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20FD" w:rsidRDefault="002D60F9" w:rsidP="002D60F9">
      <w:r>
        <w:tab/>
      </w:r>
      <w:r>
        <w:rPr>
          <w:rFonts w:hint="eastAsia"/>
        </w:rPr>
        <w:t>可以</w:t>
      </w:r>
      <w:r>
        <w:t>结合</w:t>
      </w:r>
      <w:r>
        <w:rPr>
          <w:rFonts w:hint="eastAsia"/>
        </w:rPr>
        <w:t>《</w:t>
      </w:r>
      <w:r w:rsidRPr="002D60F9">
        <w:rPr>
          <w:rFonts w:hint="eastAsia"/>
        </w:rPr>
        <w:t>hi3536 uboot</w:t>
      </w:r>
      <w:r w:rsidRPr="002D60F9">
        <w:rPr>
          <w:rFonts w:hint="eastAsia"/>
        </w:rPr>
        <w:t>引导内核全过程</w:t>
      </w:r>
      <w:r>
        <w:rPr>
          <w:rFonts w:hint="eastAsia"/>
        </w:rPr>
        <w:t>》一文一起</w:t>
      </w:r>
      <w:r>
        <w:t>看</w:t>
      </w:r>
    </w:p>
    <w:p w:rsidR="00703088" w:rsidRPr="00023D99" w:rsidRDefault="00030EE4" w:rsidP="001916D4">
      <w:pPr>
        <w:pStyle w:val="1"/>
        <w:rPr>
          <w:sz w:val="21"/>
          <w:szCs w:val="21"/>
        </w:rPr>
      </w:pPr>
      <w:r>
        <w:rPr>
          <w:rFonts w:hint="eastAsia"/>
          <w:sz w:val="21"/>
          <w:szCs w:val="21"/>
        </w:rPr>
        <w:t>一</w:t>
      </w:r>
      <w:r>
        <w:rPr>
          <w:sz w:val="21"/>
          <w:szCs w:val="21"/>
        </w:rPr>
        <w:t>、</w:t>
      </w:r>
      <w:r w:rsidR="00935C29" w:rsidRPr="00023D99">
        <w:rPr>
          <w:sz w:val="21"/>
          <w:szCs w:val="21"/>
        </w:rPr>
        <w:t>uImage</w:t>
      </w:r>
      <w:r w:rsidR="00935C29" w:rsidRPr="00023D99">
        <w:rPr>
          <w:sz w:val="21"/>
          <w:szCs w:val="21"/>
        </w:rPr>
        <w:t>生成过程</w:t>
      </w:r>
    </w:p>
    <w:p w:rsidR="00935C29" w:rsidRPr="00D4232F" w:rsidRDefault="00170534" w:rsidP="00D4232F">
      <w:pPr>
        <w:pStyle w:val="2"/>
        <w:rPr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 w:rsidR="00F267CD" w:rsidRPr="00D4232F">
        <w:rPr>
          <w:sz w:val="21"/>
          <w:szCs w:val="21"/>
        </w:rPr>
        <w:t>vmlinux</w:t>
      </w:r>
    </w:p>
    <w:p w:rsidR="00C3623F" w:rsidRPr="00023D99" w:rsidRDefault="00F267CD" w:rsidP="00AE6275">
      <w:pPr>
        <w:ind w:firstLine="420"/>
        <w:rPr>
          <w:szCs w:val="21"/>
        </w:rPr>
      </w:pPr>
      <w:r w:rsidRPr="00023D99">
        <w:rPr>
          <w:szCs w:val="21"/>
        </w:rPr>
        <w:t>根目录下</w:t>
      </w:r>
      <w:r w:rsidRPr="00023D99">
        <w:rPr>
          <w:szCs w:val="21"/>
        </w:rPr>
        <w:t>vmlinux</w:t>
      </w:r>
      <w:r w:rsidRPr="00023D99">
        <w:rPr>
          <w:szCs w:val="21"/>
        </w:rPr>
        <w:t>为</w:t>
      </w:r>
      <w:r w:rsidRPr="00023D99">
        <w:rPr>
          <w:szCs w:val="21"/>
        </w:rPr>
        <w:t>kernel</w:t>
      </w:r>
      <w:r w:rsidRPr="00023D99">
        <w:rPr>
          <w:szCs w:val="21"/>
        </w:rPr>
        <w:t>未经过任何处理的原始可执行文件</w:t>
      </w:r>
      <w:r w:rsidR="00C3623F" w:rsidRPr="00023D99">
        <w:rPr>
          <w:szCs w:val="21"/>
        </w:rPr>
        <w:t>。根据</w:t>
      </w:r>
      <w:r w:rsidR="00C3623F" w:rsidRPr="00023D99">
        <w:rPr>
          <w:szCs w:val="21"/>
        </w:rPr>
        <w:t>arch/arm/kernel/vmlinux.lds</w:t>
      </w:r>
      <w:r w:rsidR="00C3623F" w:rsidRPr="00023D99">
        <w:rPr>
          <w:szCs w:val="21"/>
        </w:rPr>
        <w:t>连接</w:t>
      </w:r>
      <w:r w:rsidR="00A36EED" w:rsidRPr="00023D99">
        <w:rPr>
          <w:szCs w:val="21"/>
        </w:rPr>
        <w:t>文件生成：</w:t>
      </w:r>
    </w:p>
    <w:p w:rsidR="00F84A74" w:rsidRPr="00023D99" w:rsidRDefault="001E5951" w:rsidP="00F84A74">
      <w:pPr>
        <w:rPr>
          <w:szCs w:val="21"/>
        </w:rPr>
      </w:pPr>
      <w:r w:rsidRPr="00023D99">
        <w:rPr>
          <w:szCs w:val="21"/>
        </w:rPr>
        <w:tab/>
        <w:t>. = PAGE_OFFSET + TEXT_OFFSET; = 0xC0000000 + 0x8000</w:t>
      </w:r>
      <w:r w:rsidR="00F84A74" w:rsidRPr="00023D99">
        <w:rPr>
          <w:szCs w:val="21"/>
        </w:rPr>
        <w:tab/>
      </w:r>
      <w:r w:rsidR="00F84A74" w:rsidRPr="00023D99">
        <w:rPr>
          <w:szCs w:val="21"/>
        </w:rPr>
        <w:t>内核运行时虚拟起始地址</w:t>
      </w:r>
      <w:r w:rsidR="00733299" w:rsidRPr="00023D99">
        <w:rPr>
          <w:szCs w:val="21"/>
        </w:rPr>
        <w:t>(3G/1G</w:t>
      </w:r>
      <w:r w:rsidR="00733299" w:rsidRPr="00023D99">
        <w:rPr>
          <w:szCs w:val="21"/>
        </w:rPr>
        <w:t>内核情况，如果</w:t>
      </w:r>
      <w:r w:rsidR="00733299" w:rsidRPr="00023D99">
        <w:rPr>
          <w:szCs w:val="21"/>
        </w:rPr>
        <w:t>2G/2G</w:t>
      </w:r>
      <w:r w:rsidR="00733299" w:rsidRPr="00023D99">
        <w:rPr>
          <w:szCs w:val="21"/>
        </w:rPr>
        <w:t>则为</w:t>
      </w:r>
      <w:r w:rsidR="00733299" w:rsidRPr="00023D99">
        <w:rPr>
          <w:szCs w:val="21"/>
        </w:rPr>
        <w:t>0x80000000+0x8000)</w:t>
      </w:r>
    </w:p>
    <w:p w:rsidR="00CA0AD3" w:rsidRPr="00023D99" w:rsidRDefault="00BF6FDE" w:rsidP="001E5951">
      <w:pPr>
        <w:rPr>
          <w:szCs w:val="21"/>
        </w:rPr>
      </w:pPr>
      <w:r w:rsidRPr="00023D99">
        <w:rPr>
          <w:szCs w:val="21"/>
        </w:rPr>
        <w:t>#define PAGE_OFFSET     UL(CONFIG_PAGE_OFFSET)</w:t>
      </w:r>
    </w:p>
    <w:p w:rsidR="009359D0" w:rsidRPr="00023D99" w:rsidRDefault="009359D0" w:rsidP="009359D0">
      <w:pPr>
        <w:rPr>
          <w:szCs w:val="21"/>
        </w:rPr>
      </w:pPr>
      <w:r w:rsidRPr="00023D99">
        <w:rPr>
          <w:szCs w:val="21"/>
        </w:rPr>
        <w:t>textofs-y</w:t>
      </w:r>
      <w:r w:rsidRPr="00023D99">
        <w:rPr>
          <w:szCs w:val="21"/>
        </w:rPr>
        <w:tab/>
        <w:t>:= 0x00008000</w:t>
      </w:r>
    </w:p>
    <w:p w:rsidR="009359D0" w:rsidRPr="00023D99" w:rsidRDefault="009359D0" w:rsidP="009359D0">
      <w:pPr>
        <w:rPr>
          <w:szCs w:val="21"/>
        </w:rPr>
      </w:pPr>
      <w:r w:rsidRPr="00023D99">
        <w:rPr>
          <w:szCs w:val="21"/>
        </w:rPr>
        <w:t>TEXT_OFFSET := $(textofs-y)</w:t>
      </w:r>
      <w:r w:rsidR="00FC5636" w:rsidRPr="00023D99">
        <w:rPr>
          <w:szCs w:val="21"/>
        </w:rPr>
        <w:tab/>
      </w:r>
      <w:r w:rsidR="00C33BD3" w:rsidRPr="00023D99">
        <w:rPr>
          <w:szCs w:val="21"/>
        </w:rPr>
        <w:t>(</w:t>
      </w:r>
      <w:r w:rsidR="00FC5636" w:rsidRPr="00023D99">
        <w:rPr>
          <w:szCs w:val="21"/>
        </w:rPr>
        <w:t>arch/arm/Makefile</w:t>
      </w:r>
      <w:r w:rsidR="00671709" w:rsidRPr="00023D99">
        <w:rPr>
          <w:szCs w:val="21"/>
        </w:rPr>
        <w:t>文件中</w:t>
      </w:r>
      <w:r w:rsidR="00C33BD3" w:rsidRPr="00023D99">
        <w:rPr>
          <w:szCs w:val="21"/>
        </w:rPr>
        <w:t>)</w:t>
      </w:r>
    </w:p>
    <w:p w:rsidR="00BF6FDE" w:rsidRPr="00023D99" w:rsidRDefault="00BF6FDE" w:rsidP="001E5951">
      <w:pPr>
        <w:rPr>
          <w:szCs w:val="21"/>
        </w:rPr>
      </w:pPr>
    </w:p>
    <w:p w:rsidR="001E5951" w:rsidRPr="00AC3330" w:rsidRDefault="00170534" w:rsidP="00AC3330">
      <w:pPr>
        <w:pStyle w:val="2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621E47" w:rsidRPr="00AC3330">
        <w:rPr>
          <w:sz w:val="21"/>
          <w:szCs w:val="21"/>
        </w:rPr>
        <w:t>uImage</w:t>
      </w:r>
      <w:r w:rsidR="00905125" w:rsidRPr="00AC3330">
        <w:rPr>
          <w:sz w:val="21"/>
          <w:szCs w:val="21"/>
        </w:rPr>
        <w:t>依赖关系</w:t>
      </w:r>
    </w:p>
    <w:p w:rsidR="00A36EED" w:rsidRPr="00023D99" w:rsidRDefault="00D8095A" w:rsidP="00D8095A">
      <w:pPr>
        <w:ind w:firstLine="420"/>
        <w:rPr>
          <w:szCs w:val="21"/>
        </w:rPr>
      </w:pPr>
      <w:r w:rsidRPr="00023D99">
        <w:rPr>
          <w:szCs w:val="21"/>
        </w:rPr>
        <w:t>在</w:t>
      </w:r>
      <w:r w:rsidRPr="00023D99">
        <w:rPr>
          <w:szCs w:val="21"/>
        </w:rPr>
        <w:t>arch/arm/boot/Makefile</w:t>
      </w:r>
      <w:r w:rsidRPr="00023D99">
        <w:rPr>
          <w:szCs w:val="21"/>
        </w:rPr>
        <w:t>：</w:t>
      </w:r>
    </w:p>
    <w:p w:rsidR="00CD48AA" w:rsidRPr="00023D99" w:rsidRDefault="00CD48AA" w:rsidP="00CD48AA">
      <w:pPr>
        <w:rPr>
          <w:szCs w:val="21"/>
        </w:rPr>
      </w:pPr>
      <w:r w:rsidRPr="00023D99">
        <w:rPr>
          <w:szCs w:val="21"/>
        </w:rPr>
        <w:t xml:space="preserve">$(obj)/uImage:  $(obj)/zImage </w:t>
      </w:r>
    </w:p>
    <w:p w:rsidR="00CD48AA" w:rsidRPr="00023D99" w:rsidRDefault="00CD48AA" w:rsidP="00CD48AA">
      <w:pPr>
        <w:rPr>
          <w:szCs w:val="21"/>
        </w:rPr>
      </w:pPr>
      <w:r w:rsidRPr="00023D99">
        <w:rPr>
          <w:szCs w:val="21"/>
        </w:rPr>
        <w:t xml:space="preserve">$(obj)/zImage:  $(obj)/compressed/vmlinux </w:t>
      </w:r>
    </w:p>
    <w:p w:rsidR="00CD48AA" w:rsidRPr="00023D99" w:rsidRDefault="00CD48AA" w:rsidP="00CD48AA">
      <w:pPr>
        <w:rPr>
          <w:szCs w:val="21"/>
        </w:rPr>
      </w:pPr>
      <w:r w:rsidRPr="00023D99">
        <w:rPr>
          <w:szCs w:val="21"/>
        </w:rPr>
        <w:t xml:space="preserve">$(obj)/compressed/vmlinux: $(obj)/Image </w:t>
      </w:r>
    </w:p>
    <w:p w:rsidR="00CD48AA" w:rsidRPr="00023D99" w:rsidRDefault="00CD48AA" w:rsidP="009F706C">
      <w:pPr>
        <w:rPr>
          <w:szCs w:val="21"/>
        </w:rPr>
      </w:pPr>
      <w:r w:rsidRPr="00023D99">
        <w:rPr>
          <w:szCs w:val="21"/>
        </w:rPr>
        <w:t>$(obj)/Image: vmlinux</w:t>
      </w:r>
      <w:r w:rsidRPr="00023D99">
        <w:rPr>
          <w:szCs w:val="21"/>
        </w:rPr>
        <w:tab/>
      </w:r>
    </w:p>
    <w:p w:rsidR="00011FB4" w:rsidRPr="00023D99" w:rsidRDefault="00011FB4" w:rsidP="009F706C">
      <w:pPr>
        <w:rPr>
          <w:szCs w:val="21"/>
        </w:rPr>
      </w:pPr>
    </w:p>
    <w:p w:rsidR="00325824" w:rsidRPr="00023D99" w:rsidRDefault="00325824" w:rsidP="009F706C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>在</w:t>
      </w:r>
      <w:r w:rsidR="0011005C" w:rsidRPr="00023D99">
        <w:rPr>
          <w:szCs w:val="21"/>
        </w:rPr>
        <w:t>arch/arm/boot/compressed/Makefile</w:t>
      </w:r>
      <w:r w:rsidR="0011005C" w:rsidRPr="00023D99">
        <w:rPr>
          <w:szCs w:val="21"/>
        </w:rPr>
        <w:t>：</w:t>
      </w:r>
    </w:p>
    <w:p w:rsidR="00A548A6" w:rsidRPr="00023D99" w:rsidRDefault="00A548A6" w:rsidP="00A548A6">
      <w:pPr>
        <w:rPr>
          <w:szCs w:val="21"/>
        </w:rPr>
      </w:pPr>
      <w:r w:rsidRPr="00023D99">
        <w:rPr>
          <w:szCs w:val="21"/>
        </w:rPr>
        <w:t>$(obj)/vmlinux: $(obj)/vmlinux.lds $(obj)/$(HEA</w:t>
      </w:r>
      <w:r w:rsidR="00177706" w:rsidRPr="00023D99">
        <w:rPr>
          <w:szCs w:val="21"/>
        </w:rPr>
        <w:t>D) $(obj)/piggy.</w:t>
      </w:r>
      <w:r w:rsidR="00E46E11" w:rsidRPr="00023D99">
        <w:rPr>
          <w:szCs w:val="21"/>
        </w:rPr>
        <w:t>lzma</w:t>
      </w:r>
      <w:r w:rsidR="00177706" w:rsidRPr="00023D99">
        <w:rPr>
          <w:szCs w:val="21"/>
        </w:rPr>
        <w:t xml:space="preserve">.o </w:t>
      </w:r>
      <w:r w:rsidRPr="00023D99">
        <w:rPr>
          <w:szCs w:val="21"/>
        </w:rPr>
        <w:t>$(addprefix $(obj)/, $(OBJS)</w:t>
      </w:r>
      <w:r w:rsidR="00177706" w:rsidRPr="00023D99">
        <w:rPr>
          <w:szCs w:val="21"/>
        </w:rPr>
        <w:t xml:space="preserve">) </w:t>
      </w:r>
    </w:p>
    <w:p w:rsidR="00A548A6" w:rsidRPr="00023D99" w:rsidRDefault="00A548A6" w:rsidP="00A548A6">
      <w:pPr>
        <w:rPr>
          <w:szCs w:val="21"/>
        </w:rPr>
      </w:pPr>
      <w:r w:rsidRPr="00023D99">
        <w:rPr>
          <w:szCs w:val="21"/>
        </w:rPr>
        <w:t>$(obj)/piggy.</w:t>
      </w:r>
      <w:r w:rsidR="00CB7F25" w:rsidRPr="00023D99">
        <w:rPr>
          <w:szCs w:val="21"/>
        </w:rPr>
        <w:t>lzma</w:t>
      </w:r>
      <w:r w:rsidR="00D57CC4" w:rsidRPr="00023D99">
        <w:rPr>
          <w:szCs w:val="21"/>
        </w:rPr>
        <w:t xml:space="preserve">: $(obj)/../Image </w:t>
      </w:r>
    </w:p>
    <w:p w:rsidR="0011005C" w:rsidRPr="00023D99" w:rsidRDefault="00A548A6" w:rsidP="00A548A6">
      <w:pPr>
        <w:rPr>
          <w:szCs w:val="21"/>
        </w:rPr>
      </w:pPr>
      <w:r w:rsidRPr="00023D99">
        <w:rPr>
          <w:szCs w:val="21"/>
        </w:rPr>
        <w:t>$(obj)/piggy.</w:t>
      </w:r>
      <w:r w:rsidR="00813293" w:rsidRPr="00023D99">
        <w:rPr>
          <w:szCs w:val="21"/>
        </w:rPr>
        <w:t>lzma</w:t>
      </w:r>
      <w:r w:rsidRPr="00023D99">
        <w:rPr>
          <w:szCs w:val="21"/>
        </w:rPr>
        <w:t>.o:  $(obj)/piggy.</w:t>
      </w:r>
      <w:r w:rsidR="00C86805" w:rsidRPr="00023D99">
        <w:rPr>
          <w:szCs w:val="21"/>
        </w:rPr>
        <w:t>lzma</w:t>
      </w:r>
    </w:p>
    <w:p w:rsidR="00CF0972" w:rsidRPr="00023D99" w:rsidRDefault="00CF0972" w:rsidP="00A548A6">
      <w:pPr>
        <w:rPr>
          <w:szCs w:val="21"/>
        </w:rPr>
      </w:pPr>
      <w:r w:rsidRPr="00023D99">
        <w:rPr>
          <w:szCs w:val="21"/>
        </w:rPr>
        <w:t>compressed/vmlinux</w:t>
      </w:r>
      <w:r w:rsidR="00806B4C" w:rsidRPr="00023D99">
        <w:rPr>
          <w:szCs w:val="21"/>
        </w:rPr>
        <w:t>：根据当前目录下的</w:t>
      </w:r>
      <w:r w:rsidR="00806B4C" w:rsidRPr="00023D99">
        <w:rPr>
          <w:szCs w:val="21"/>
        </w:rPr>
        <w:t>vmlinux.lds</w:t>
      </w:r>
      <w:r w:rsidR="00806B4C" w:rsidRPr="00023D99">
        <w:rPr>
          <w:szCs w:val="21"/>
        </w:rPr>
        <w:t>生成</w:t>
      </w:r>
      <w:r w:rsidR="009477A5" w:rsidRPr="00023D99">
        <w:rPr>
          <w:szCs w:val="21"/>
        </w:rPr>
        <w:t>，</w:t>
      </w:r>
      <w:r w:rsidR="004118A5" w:rsidRPr="00023D99">
        <w:rPr>
          <w:szCs w:val="21"/>
        </w:rPr>
        <w:t>其中有一个重要字段：</w:t>
      </w:r>
    </w:p>
    <w:p w:rsidR="00942388" w:rsidRPr="00023D99" w:rsidRDefault="009D7BA9" w:rsidP="00A548A6">
      <w:pPr>
        <w:rPr>
          <w:color w:val="FF0000"/>
          <w:szCs w:val="21"/>
        </w:rPr>
      </w:pPr>
      <w:r w:rsidRPr="00023D99">
        <w:rPr>
          <w:szCs w:val="21"/>
        </w:rPr>
        <w:t>. = TEXT_START;</w:t>
      </w:r>
      <w:r w:rsidR="003B7C4B" w:rsidRPr="00023D99">
        <w:rPr>
          <w:szCs w:val="21"/>
        </w:rPr>
        <w:t xml:space="preserve"> </w:t>
      </w:r>
      <w:r w:rsidR="003B7C4B" w:rsidRPr="00023D99">
        <w:rPr>
          <w:szCs w:val="21"/>
        </w:rPr>
        <w:t>（</w:t>
      </w:r>
      <w:r w:rsidR="003B7C4B" w:rsidRPr="00023D99">
        <w:rPr>
          <w:szCs w:val="21"/>
        </w:rPr>
        <w:t>=0</w:t>
      </w:r>
      <w:r w:rsidR="00A44969" w:rsidRPr="00023D99">
        <w:rPr>
          <w:szCs w:val="21"/>
        </w:rPr>
        <w:t>，</w:t>
      </w:r>
      <w:r w:rsidR="00A44969" w:rsidRPr="00023D99">
        <w:rPr>
          <w:color w:val="FF0000"/>
          <w:szCs w:val="21"/>
        </w:rPr>
        <w:t>why?</w:t>
      </w:r>
    </w:p>
    <w:p w:rsidR="00942388" w:rsidRPr="00023D99" w:rsidRDefault="00942388" w:rsidP="00DE4BB3">
      <w:pPr>
        <w:ind w:firstLine="420"/>
        <w:rPr>
          <w:color w:val="00B0F0"/>
          <w:szCs w:val="21"/>
        </w:rPr>
      </w:pPr>
      <w:r w:rsidRPr="00023D99">
        <w:rPr>
          <w:color w:val="00B0F0"/>
          <w:szCs w:val="21"/>
        </w:rPr>
        <w:t>arch/arm/boot/compressed/Makefile</w:t>
      </w:r>
    </w:p>
    <w:p w:rsidR="00942388" w:rsidRPr="00023D99" w:rsidRDefault="00942388" w:rsidP="00DE4BB3">
      <w:pPr>
        <w:ind w:left="420"/>
        <w:rPr>
          <w:color w:val="00B0F0"/>
          <w:szCs w:val="21"/>
        </w:rPr>
      </w:pPr>
      <w:r w:rsidRPr="00023D99">
        <w:rPr>
          <w:color w:val="00B0F0"/>
          <w:szCs w:val="21"/>
        </w:rPr>
        <w:t>/* Decompressors running from RAM should not define ZTEXTADDR.  Decompressors running directly from ROM or Flash must define ZTEXTADDR */</w:t>
      </w:r>
    </w:p>
    <w:p w:rsidR="00942388" w:rsidRPr="00023D99" w:rsidRDefault="00942388" w:rsidP="00DE4BB3">
      <w:pPr>
        <w:ind w:firstLine="420"/>
        <w:rPr>
          <w:color w:val="00B0F0"/>
          <w:szCs w:val="21"/>
        </w:rPr>
      </w:pPr>
      <w:r w:rsidRPr="00023D99">
        <w:rPr>
          <w:color w:val="00B0F0"/>
          <w:szCs w:val="21"/>
        </w:rPr>
        <w:t>TEXT_START = $(ZTEXTADDR) = 0</w:t>
      </w:r>
      <w:r w:rsidRPr="00023D99">
        <w:rPr>
          <w:color w:val="00B0F0"/>
          <w:szCs w:val="21"/>
        </w:rPr>
        <w:t>；</w:t>
      </w:r>
    </w:p>
    <w:p w:rsidR="00942388" w:rsidRPr="00023D99" w:rsidRDefault="00942388" w:rsidP="00DE4BB3">
      <w:pPr>
        <w:ind w:firstLine="420"/>
        <w:rPr>
          <w:color w:val="00B0F0"/>
          <w:szCs w:val="21"/>
        </w:rPr>
      </w:pPr>
      <w:r w:rsidRPr="00023D99">
        <w:rPr>
          <w:color w:val="00B0F0"/>
          <w:szCs w:val="21"/>
        </w:rPr>
        <w:t>BSS_START = $(ZBSSADDR) = ALIGN(8)</w:t>
      </w:r>
    </w:p>
    <w:p w:rsidR="009D7BA9" w:rsidRPr="00023D99" w:rsidRDefault="003B7C4B" w:rsidP="00DE4BB3">
      <w:pPr>
        <w:ind w:firstLine="420"/>
        <w:rPr>
          <w:szCs w:val="21"/>
        </w:rPr>
      </w:pPr>
      <w:r w:rsidRPr="00023D99">
        <w:rPr>
          <w:szCs w:val="21"/>
        </w:rPr>
        <w:t>）</w:t>
      </w:r>
    </w:p>
    <w:p w:rsidR="004118A5" w:rsidRPr="00023D99" w:rsidRDefault="004118A5" w:rsidP="004118A5">
      <w:pPr>
        <w:rPr>
          <w:szCs w:val="21"/>
        </w:rPr>
      </w:pPr>
      <w:r w:rsidRPr="00023D99">
        <w:rPr>
          <w:szCs w:val="21"/>
        </w:rPr>
        <w:t>.piggydata : {</w:t>
      </w:r>
    </w:p>
    <w:p w:rsidR="004118A5" w:rsidRPr="00023D99" w:rsidRDefault="004118A5" w:rsidP="004118A5">
      <w:pPr>
        <w:rPr>
          <w:szCs w:val="21"/>
        </w:rPr>
      </w:pPr>
      <w:r w:rsidRPr="00023D99">
        <w:rPr>
          <w:szCs w:val="21"/>
        </w:rPr>
        <w:t xml:space="preserve">    *(.piggydata)</w:t>
      </w:r>
    </w:p>
    <w:p w:rsidR="004118A5" w:rsidRPr="00023D99" w:rsidRDefault="004118A5" w:rsidP="004118A5">
      <w:pPr>
        <w:rPr>
          <w:szCs w:val="21"/>
        </w:rPr>
      </w:pPr>
      <w:r w:rsidRPr="00023D99">
        <w:rPr>
          <w:szCs w:val="21"/>
        </w:rPr>
        <w:t xml:space="preserve">  }</w:t>
      </w:r>
    </w:p>
    <w:p w:rsidR="001063E8" w:rsidRPr="00023D99" w:rsidRDefault="001063E8" w:rsidP="004118A5">
      <w:pPr>
        <w:rPr>
          <w:szCs w:val="21"/>
        </w:rPr>
      </w:pPr>
      <w:r w:rsidRPr="00023D99">
        <w:rPr>
          <w:szCs w:val="21"/>
        </w:rPr>
        <w:t>存放的就是上面的</w:t>
      </w:r>
      <w:r w:rsidRPr="00023D99">
        <w:rPr>
          <w:szCs w:val="21"/>
        </w:rPr>
        <w:t>piggy.lzma</w:t>
      </w:r>
      <w:r w:rsidR="00235BDE" w:rsidRPr="00023D99">
        <w:rPr>
          <w:szCs w:val="21"/>
        </w:rPr>
        <w:t>，其</w:t>
      </w:r>
      <w:r w:rsidR="00235BDE" w:rsidRPr="00023D99">
        <w:rPr>
          <w:szCs w:val="21"/>
        </w:rPr>
        <w:t>arch/arm/boot/compressed/piggy.lzma.S</w:t>
      </w:r>
      <w:r w:rsidR="00235BDE" w:rsidRPr="00023D99">
        <w:rPr>
          <w:szCs w:val="21"/>
        </w:rPr>
        <w:t>内容如下：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szCs w:val="21"/>
        </w:rPr>
        <w:t>.section .piggydata,#alloc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szCs w:val="21"/>
        </w:rPr>
        <w:t xml:space="preserve">    .globl  input_data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color w:val="FF0000"/>
          <w:szCs w:val="21"/>
        </w:rPr>
        <w:t>input_data</w:t>
      </w:r>
      <w:r w:rsidRPr="00023D99">
        <w:rPr>
          <w:szCs w:val="21"/>
        </w:rPr>
        <w:t>: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szCs w:val="21"/>
        </w:rPr>
        <w:lastRenderedPageBreak/>
        <w:t xml:space="preserve">    .incbin "arch/arm/boot/compressed/piggy.lzma"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szCs w:val="21"/>
        </w:rPr>
        <w:t xml:space="preserve">    .globl  input_data_end</w:t>
      </w:r>
    </w:p>
    <w:p w:rsidR="000C2269" w:rsidRPr="00023D99" w:rsidRDefault="000C2269" w:rsidP="000C2269">
      <w:pPr>
        <w:rPr>
          <w:szCs w:val="21"/>
        </w:rPr>
      </w:pPr>
      <w:r w:rsidRPr="00023D99">
        <w:rPr>
          <w:color w:val="FF0000"/>
          <w:szCs w:val="21"/>
        </w:rPr>
        <w:t>input_data_end</w:t>
      </w:r>
      <w:r w:rsidRPr="00023D99">
        <w:rPr>
          <w:szCs w:val="21"/>
        </w:rPr>
        <w:t>:</w:t>
      </w:r>
    </w:p>
    <w:p w:rsidR="004F585D" w:rsidRPr="00023D99" w:rsidRDefault="004E5690" w:rsidP="000C2269">
      <w:pPr>
        <w:rPr>
          <w:szCs w:val="21"/>
        </w:rPr>
      </w:pPr>
      <w:r w:rsidRPr="00023D99">
        <w:rPr>
          <w:szCs w:val="21"/>
        </w:rPr>
        <w:t>在自解压判断和解压时就会用到上面红色地址。</w:t>
      </w:r>
    </w:p>
    <w:p w:rsidR="001134EF" w:rsidRPr="00023D99" w:rsidRDefault="001134EF" w:rsidP="000C2269">
      <w:pPr>
        <w:rPr>
          <w:szCs w:val="21"/>
        </w:rPr>
      </w:pPr>
    </w:p>
    <w:p w:rsidR="001134EF" w:rsidRPr="00E177BD" w:rsidRDefault="00170534" w:rsidP="00E177BD">
      <w:pPr>
        <w:pStyle w:val="2"/>
        <w:rPr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、</w:t>
      </w:r>
      <w:r w:rsidR="001134EF" w:rsidRPr="00E177BD">
        <w:rPr>
          <w:sz w:val="21"/>
          <w:szCs w:val="21"/>
        </w:rPr>
        <w:t>uImage</w:t>
      </w:r>
      <w:r w:rsidR="001134EF" w:rsidRPr="00E177BD">
        <w:rPr>
          <w:sz w:val="21"/>
          <w:szCs w:val="21"/>
        </w:rPr>
        <w:t>生成流程</w:t>
      </w:r>
    </w:p>
    <w:p w:rsidR="008364E1" w:rsidRPr="00023D99" w:rsidRDefault="007B4770" w:rsidP="000C2269">
      <w:pPr>
        <w:rPr>
          <w:szCs w:val="21"/>
        </w:rPr>
      </w:pPr>
      <w:r w:rsidRPr="00023D99">
        <w:rPr>
          <w:szCs w:val="21"/>
        </w:rPr>
        <w:t>/</w:t>
      </w:r>
      <w:r w:rsidR="009C7F2D" w:rsidRPr="00023D99">
        <w:rPr>
          <w:szCs w:val="21"/>
        </w:rPr>
        <w:t>/</w:t>
      </w:r>
      <w:r w:rsidR="008364E1" w:rsidRPr="00023D99">
        <w:rPr>
          <w:szCs w:val="21"/>
        </w:rPr>
        <w:t>根据</w:t>
      </w:r>
      <w:r w:rsidR="008364E1" w:rsidRPr="00023D99">
        <w:rPr>
          <w:szCs w:val="21"/>
        </w:rPr>
        <w:t>vmlinux.lds</w:t>
      </w:r>
      <w:r w:rsidR="008364E1" w:rsidRPr="00023D99">
        <w:rPr>
          <w:szCs w:val="21"/>
        </w:rPr>
        <w:t>生成</w:t>
      </w:r>
      <w:r w:rsidR="005B5D51">
        <w:rPr>
          <w:rFonts w:hint="eastAsia"/>
          <w:szCs w:val="21"/>
        </w:rPr>
        <w:t>（流程图</w:t>
      </w:r>
      <w:r w:rsidR="005B5D51">
        <w:rPr>
          <w:szCs w:val="21"/>
        </w:rPr>
        <w:t>见</w:t>
      </w:r>
      <w:r w:rsidR="005B5D51">
        <w:rPr>
          <w:rFonts w:hint="eastAsia"/>
          <w:szCs w:val="21"/>
        </w:rPr>
        <w:t>下</w:t>
      </w:r>
      <w:r w:rsidR="005B5D51">
        <w:rPr>
          <w:szCs w:val="21"/>
        </w:rPr>
        <w:t>一章内存布局图部分</w:t>
      </w:r>
      <w:r w:rsidR="005B5D51">
        <w:rPr>
          <w:rFonts w:hint="eastAsia"/>
          <w:szCs w:val="21"/>
        </w:rPr>
        <w:t>）</w:t>
      </w:r>
    </w:p>
    <w:p w:rsidR="001134EF" w:rsidRPr="00023D99" w:rsidRDefault="00F2205D" w:rsidP="000C2269">
      <w:pPr>
        <w:rPr>
          <w:szCs w:val="21"/>
        </w:rPr>
      </w:pPr>
      <w:r w:rsidRPr="00023D99">
        <w:rPr>
          <w:szCs w:val="21"/>
        </w:rPr>
        <w:t>根目录</w:t>
      </w:r>
      <w:r w:rsidRPr="00023D99">
        <w:rPr>
          <w:szCs w:val="21"/>
        </w:rPr>
        <w:t>vmlinux ——&gt;</w:t>
      </w:r>
      <w:r w:rsidR="000448C6" w:rsidRPr="00023D99">
        <w:rPr>
          <w:szCs w:val="21"/>
        </w:rPr>
        <w:tab/>
      </w:r>
    </w:p>
    <w:p w:rsidR="002C444B" w:rsidRPr="00023D99" w:rsidRDefault="002C444B" w:rsidP="000C2269">
      <w:pPr>
        <w:rPr>
          <w:szCs w:val="21"/>
        </w:rPr>
      </w:pPr>
      <w:r w:rsidRPr="00023D99">
        <w:rPr>
          <w:szCs w:val="21"/>
        </w:rPr>
        <w:tab/>
      </w:r>
      <w:r w:rsidR="009C7F2D" w:rsidRPr="00023D99">
        <w:rPr>
          <w:szCs w:val="21"/>
        </w:rPr>
        <w:t>//</w:t>
      </w:r>
      <w:r w:rsidRPr="00023D99">
        <w:rPr>
          <w:szCs w:val="21"/>
        </w:rPr>
        <w:t>去掉</w:t>
      </w:r>
      <w:r w:rsidRPr="00023D99">
        <w:rPr>
          <w:szCs w:val="21"/>
        </w:rPr>
        <w:t>vmlinux</w:t>
      </w:r>
      <w:r w:rsidRPr="00023D99">
        <w:rPr>
          <w:szCs w:val="21"/>
        </w:rPr>
        <w:t>调试信息</w:t>
      </w:r>
    </w:p>
    <w:p w:rsidR="00F2205D" w:rsidRPr="00023D99" w:rsidRDefault="00F2205D" w:rsidP="000C2269">
      <w:pPr>
        <w:rPr>
          <w:szCs w:val="21"/>
        </w:rPr>
      </w:pPr>
      <w:r w:rsidRPr="00023D99">
        <w:rPr>
          <w:szCs w:val="21"/>
        </w:rPr>
        <w:tab/>
        <w:t>Arch/arm/boot/Image ——&gt;</w:t>
      </w:r>
      <w:r w:rsidR="00FA3339" w:rsidRPr="00023D99">
        <w:rPr>
          <w:szCs w:val="21"/>
        </w:rPr>
        <w:tab/>
      </w:r>
    </w:p>
    <w:p w:rsidR="004A2EC7" w:rsidRPr="00023D99" w:rsidRDefault="009C7F2D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  <w:t>//</w:t>
      </w:r>
      <w:r w:rsidR="004A2EC7" w:rsidRPr="00023D99">
        <w:rPr>
          <w:szCs w:val="21"/>
        </w:rPr>
        <w:t>lzma</w:t>
      </w:r>
      <w:r w:rsidR="004A2EC7" w:rsidRPr="00023D99">
        <w:rPr>
          <w:szCs w:val="21"/>
        </w:rPr>
        <w:t>压缩末尾</w:t>
      </w:r>
      <w:r w:rsidR="004A2EC7" w:rsidRPr="00023D99">
        <w:rPr>
          <w:szCs w:val="21"/>
        </w:rPr>
        <w:t>4</w:t>
      </w:r>
      <w:r w:rsidR="004A2EC7" w:rsidRPr="00023D99">
        <w:rPr>
          <w:szCs w:val="21"/>
        </w:rPr>
        <w:t>个字节代表</w:t>
      </w:r>
      <w:r w:rsidR="004A2EC7" w:rsidRPr="00023D99">
        <w:rPr>
          <w:szCs w:val="21"/>
        </w:rPr>
        <w:t>Image</w:t>
      </w:r>
      <w:r w:rsidR="004A2EC7" w:rsidRPr="00023D99">
        <w:rPr>
          <w:szCs w:val="21"/>
        </w:rPr>
        <w:t>大小，汇编代码通过</w:t>
      </w:r>
      <w:r w:rsidR="004A2EC7" w:rsidRPr="00023D99">
        <w:rPr>
          <w:color w:val="FF0000"/>
          <w:szCs w:val="21"/>
        </w:rPr>
        <w:t>input_data_end</w:t>
      </w:r>
      <w:r w:rsidR="004A2EC7" w:rsidRPr="00023D99">
        <w:rPr>
          <w:color w:val="000000" w:themeColor="text1"/>
          <w:szCs w:val="21"/>
        </w:rPr>
        <w:t>获取</w:t>
      </w:r>
    </w:p>
    <w:p w:rsidR="00F2205D" w:rsidRPr="00023D99" w:rsidRDefault="00F2205D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  <w:t>Arch/arm/boot/compressed/piggy.lzma——&gt;</w:t>
      </w:r>
      <w:r w:rsidR="007A233F" w:rsidRPr="00023D99">
        <w:rPr>
          <w:szCs w:val="21"/>
        </w:rPr>
        <w:t xml:space="preserve"> </w:t>
      </w:r>
    </w:p>
    <w:p w:rsidR="00A4448B" w:rsidRPr="00023D99" w:rsidRDefault="00A4448B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="00965311" w:rsidRPr="00023D99">
        <w:rPr>
          <w:szCs w:val="21"/>
        </w:rPr>
        <w:tab/>
      </w:r>
      <w:r w:rsidRPr="00023D99">
        <w:rPr>
          <w:szCs w:val="21"/>
        </w:rPr>
        <w:t>//</w:t>
      </w:r>
      <w:r w:rsidRPr="00023D99">
        <w:rPr>
          <w:szCs w:val="21"/>
        </w:rPr>
        <w:t>根据</w:t>
      </w:r>
      <w:r w:rsidRPr="00023D99">
        <w:rPr>
          <w:szCs w:val="21"/>
        </w:rPr>
        <w:t>vmlinux.lds</w:t>
      </w:r>
      <w:r w:rsidRPr="00023D99">
        <w:rPr>
          <w:szCs w:val="21"/>
        </w:rPr>
        <w:t>，将压缩</w:t>
      </w:r>
      <w:r w:rsidR="00E506CB" w:rsidRPr="00023D99">
        <w:rPr>
          <w:szCs w:val="21"/>
        </w:rPr>
        <w:t>内核、</w:t>
      </w:r>
      <w:r w:rsidRPr="00023D99">
        <w:rPr>
          <w:szCs w:val="21"/>
        </w:rPr>
        <w:t>引导代码</w:t>
      </w:r>
      <w:r w:rsidR="00E506CB" w:rsidRPr="00023D99">
        <w:rPr>
          <w:szCs w:val="21"/>
        </w:rPr>
        <w:t>、</w:t>
      </w:r>
      <w:r w:rsidRPr="00023D99">
        <w:rPr>
          <w:szCs w:val="21"/>
        </w:rPr>
        <w:t>自解压代码等重新组成新的</w:t>
      </w:r>
      <w:r w:rsidRPr="00023D99">
        <w:rPr>
          <w:szCs w:val="21"/>
        </w:rPr>
        <w:t>vmlinux</w:t>
      </w:r>
    </w:p>
    <w:p w:rsidR="00F2205D" w:rsidRPr="00023D99" w:rsidRDefault="00F2205D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  <w:t>Arch/arm/boot/compressed/piggy.lzma.o+head.o+misc.o+</w:t>
      </w:r>
      <w:r w:rsidRPr="00023D99">
        <w:rPr>
          <w:szCs w:val="21"/>
        </w:rPr>
        <w:tab/>
        <w:t>decompress.o——&gt;</w:t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="006868A3" w:rsidRPr="00023D99">
        <w:rPr>
          <w:szCs w:val="21"/>
        </w:rPr>
        <w:tab/>
      </w:r>
      <w:r w:rsidRPr="00023D99">
        <w:rPr>
          <w:szCs w:val="21"/>
        </w:rPr>
        <w:t>Arch/arm/boot/compressed/vmlinux——&gt;</w:t>
      </w:r>
    </w:p>
    <w:p w:rsidR="004043DA" w:rsidRPr="00023D99" w:rsidRDefault="004043DA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="009B1FB3" w:rsidRPr="00023D99">
        <w:rPr>
          <w:szCs w:val="21"/>
        </w:rPr>
        <w:tab/>
      </w:r>
      <w:r w:rsidRPr="00023D99">
        <w:rPr>
          <w:szCs w:val="21"/>
        </w:rPr>
        <w:t>//</w:t>
      </w:r>
      <w:r w:rsidRPr="00023D99">
        <w:rPr>
          <w:szCs w:val="21"/>
        </w:rPr>
        <w:t>将新的</w:t>
      </w:r>
      <w:r w:rsidRPr="00023D99">
        <w:rPr>
          <w:szCs w:val="21"/>
        </w:rPr>
        <w:t>vmlinux</w:t>
      </w:r>
      <w:r w:rsidRPr="00023D99">
        <w:rPr>
          <w:szCs w:val="21"/>
        </w:rPr>
        <w:t>通过</w:t>
      </w:r>
      <w:r w:rsidRPr="00023D99">
        <w:rPr>
          <w:szCs w:val="21"/>
        </w:rPr>
        <w:t>objcopy</w:t>
      </w:r>
      <w:r w:rsidRPr="00023D99">
        <w:rPr>
          <w:szCs w:val="21"/>
        </w:rPr>
        <w:t>生成</w:t>
      </w:r>
      <w:r w:rsidRPr="00023D99">
        <w:rPr>
          <w:szCs w:val="21"/>
        </w:rPr>
        <w:t>zImage</w:t>
      </w:r>
    </w:p>
    <w:p w:rsidR="00353121" w:rsidRPr="00023D99" w:rsidRDefault="00F2205D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  <w:t>Arch/arm/boot/zImage——&gt;</w:t>
      </w:r>
      <w:r w:rsidRPr="00023D99">
        <w:rPr>
          <w:szCs w:val="21"/>
        </w:rPr>
        <w:tab/>
      </w:r>
    </w:p>
    <w:p w:rsidR="00353121" w:rsidRPr="00023D99" w:rsidRDefault="00B758A6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="007A787B" w:rsidRPr="00023D99">
        <w:rPr>
          <w:szCs w:val="21"/>
        </w:rPr>
        <w:t>//</w:t>
      </w:r>
      <w:r w:rsidR="007A787B" w:rsidRPr="00023D99">
        <w:rPr>
          <w:szCs w:val="21"/>
        </w:rPr>
        <w:t>添加</w:t>
      </w:r>
      <w:r w:rsidR="007A787B" w:rsidRPr="00023D99">
        <w:rPr>
          <w:szCs w:val="21"/>
        </w:rPr>
        <w:t>64</w:t>
      </w:r>
      <w:r w:rsidR="007A787B" w:rsidRPr="00023D99">
        <w:rPr>
          <w:szCs w:val="21"/>
        </w:rPr>
        <w:t>字节头生成</w:t>
      </w:r>
      <w:r w:rsidR="007A787B" w:rsidRPr="00023D99">
        <w:rPr>
          <w:szCs w:val="21"/>
        </w:rPr>
        <w:t>uImage</w:t>
      </w:r>
    </w:p>
    <w:p w:rsidR="00F2205D" w:rsidRPr="00023D99" w:rsidRDefault="00F2205D" w:rsidP="000C226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023D99">
        <w:rPr>
          <w:szCs w:val="21"/>
        </w:rPr>
        <w:tab/>
      </w:r>
      <w:r w:rsidR="00353121" w:rsidRPr="00023D99">
        <w:rPr>
          <w:szCs w:val="21"/>
        </w:rPr>
        <w:tab/>
      </w:r>
      <w:r w:rsidRPr="00023D99">
        <w:rPr>
          <w:szCs w:val="21"/>
        </w:rPr>
        <w:t>Arch/arm/boot/uImage</w:t>
      </w:r>
    </w:p>
    <w:p w:rsidR="00771203" w:rsidRPr="00023D99" w:rsidRDefault="00771203" w:rsidP="00BD4ECF">
      <w:pPr>
        <w:jc w:val="center"/>
        <w:rPr>
          <w:szCs w:val="21"/>
        </w:rPr>
      </w:pPr>
    </w:p>
    <w:p w:rsidR="00DC0747" w:rsidRPr="00023D99" w:rsidRDefault="00DC0747" w:rsidP="00DC0747">
      <w:pPr>
        <w:rPr>
          <w:szCs w:val="21"/>
        </w:rPr>
      </w:pPr>
      <w:r w:rsidRPr="00023D99">
        <w:rPr>
          <w:szCs w:val="21"/>
        </w:rPr>
        <w:t>arch/arm/mach-hi3536/Makefile.boot</w:t>
      </w:r>
    </w:p>
    <w:p w:rsidR="00DC0747" w:rsidRPr="00023D99" w:rsidRDefault="00DC0747" w:rsidP="00DC0747">
      <w:pPr>
        <w:rPr>
          <w:szCs w:val="21"/>
        </w:rPr>
      </w:pPr>
      <w:r w:rsidRPr="00023D99">
        <w:rPr>
          <w:szCs w:val="21"/>
        </w:rPr>
        <w:t>zreladdr-y  := 0x40008000</w:t>
      </w:r>
      <w:r w:rsidRPr="00023D99">
        <w:rPr>
          <w:szCs w:val="21"/>
        </w:rPr>
        <w:tab/>
        <w:t>//</w:t>
      </w:r>
      <w:r w:rsidRPr="00023D99">
        <w:rPr>
          <w:szCs w:val="21"/>
        </w:rPr>
        <w:t>需要和</w:t>
      </w:r>
      <w:r w:rsidRPr="00023D99">
        <w:rPr>
          <w:szCs w:val="21"/>
        </w:rPr>
        <w:t>uboot</w:t>
      </w:r>
      <w:r w:rsidRPr="00023D99">
        <w:rPr>
          <w:szCs w:val="21"/>
        </w:rPr>
        <w:t>保持一致</w:t>
      </w:r>
    </w:p>
    <w:p w:rsidR="00DC0747" w:rsidRPr="00023D99" w:rsidRDefault="00DC0747" w:rsidP="00DC0747">
      <w:pPr>
        <w:rPr>
          <w:szCs w:val="21"/>
        </w:rPr>
      </w:pPr>
      <w:r w:rsidRPr="00023D99">
        <w:rPr>
          <w:szCs w:val="21"/>
        </w:rPr>
        <w:t>params_phys-y   := 0x00000100 //</w:t>
      </w:r>
      <w:r w:rsidRPr="00023D99">
        <w:rPr>
          <w:szCs w:val="21"/>
        </w:rPr>
        <w:t>需要和</w:t>
      </w:r>
      <w:r w:rsidRPr="00023D99">
        <w:rPr>
          <w:szCs w:val="21"/>
        </w:rPr>
        <w:t>uboot</w:t>
      </w:r>
      <w:r w:rsidRPr="00023D99">
        <w:rPr>
          <w:szCs w:val="21"/>
        </w:rPr>
        <w:t>保持一致</w:t>
      </w:r>
    </w:p>
    <w:p w:rsidR="00DC0747" w:rsidRPr="00023D99" w:rsidRDefault="00DC0747" w:rsidP="00DC0747">
      <w:pPr>
        <w:rPr>
          <w:szCs w:val="21"/>
        </w:rPr>
      </w:pPr>
      <w:r w:rsidRPr="00023D99">
        <w:rPr>
          <w:szCs w:val="21"/>
        </w:rPr>
        <w:t>initrd_phys-y   := 0x00800000</w:t>
      </w:r>
    </w:p>
    <w:p w:rsidR="00163874" w:rsidRPr="00023D99" w:rsidRDefault="00163874" w:rsidP="000C2269">
      <w:pPr>
        <w:rPr>
          <w:szCs w:val="21"/>
        </w:rPr>
      </w:pP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>arch/arm/boot/Makefile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>/* Note: the following conditions must always be true: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 xml:space="preserve">   ZRELADDR == virt_to_phys(PAGE_OFFSET + TEXT_OFFSET)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 xml:space="preserve">   PARAMS_PHYS must be within 4MB of ZRELADDR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 xml:space="preserve">   INITRD_PHYS must be in RAM */</w:t>
      </w:r>
    </w:p>
    <w:p w:rsidR="00196D81" w:rsidRPr="00023D99" w:rsidRDefault="00196D81" w:rsidP="00196D81">
      <w:pPr>
        <w:rPr>
          <w:color w:val="00B0F0"/>
          <w:szCs w:val="21"/>
        </w:rPr>
      </w:pPr>
      <w:r w:rsidRPr="00023D99">
        <w:rPr>
          <w:color w:val="00B0F0"/>
          <w:szCs w:val="21"/>
        </w:rPr>
        <w:t>ZRELADDR    := $(zreladdr-y) = 0x40008000</w:t>
      </w:r>
      <w:r w:rsidR="00850E2A" w:rsidRPr="00023D99">
        <w:rPr>
          <w:color w:val="00B0F0"/>
          <w:szCs w:val="21"/>
        </w:rPr>
        <w:tab/>
        <w:t>//</w:t>
      </w:r>
      <w:r w:rsidR="00782997" w:rsidRPr="00023D99">
        <w:rPr>
          <w:color w:val="00B0F0"/>
          <w:szCs w:val="21"/>
        </w:rPr>
        <w:t>zImage</w:t>
      </w:r>
      <w:r w:rsidR="00782997" w:rsidRPr="00023D99">
        <w:rPr>
          <w:color w:val="00B0F0"/>
          <w:szCs w:val="21"/>
        </w:rPr>
        <w:t>解压后最终</w:t>
      </w:r>
      <w:r w:rsidR="00782997" w:rsidRPr="00023D99">
        <w:rPr>
          <w:color w:val="00B0F0"/>
          <w:szCs w:val="21"/>
        </w:rPr>
        <w:t>Image</w:t>
      </w:r>
      <w:r w:rsidR="00782997" w:rsidRPr="00023D99">
        <w:rPr>
          <w:color w:val="00B0F0"/>
          <w:szCs w:val="21"/>
        </w:rPr>
        <w:t>的起始地址，</w:t>
      </w:r>
      <w:r w:rsidR="00C4672D" w:rsidRPr="00023D99">
        <w:rPr>
          <w:color w:val="00B0F0"/>
          <w:szCs w:val="21"/>
        </w:rPr>
        <w:t>uboot</w:t>
      </w:r>
      <w:r w:rsidR="00C4672D" w:rsidRPr="00023D99">
        <w:rPr>
          <w:color w:val="00B0F0"/>
          <w:szCs w:val="21"/>
        </w:rPr>
        <w:t>引导</w:t>
      </w:r>
      <w:r w:rsidR="00782997" w:rsidRPr="00023D99">
        <w:rPr>
          <w:color w:val="00B0F0"/>
          <w:szCs w:val="21"/>
        </w:rPr>
        <w:t>时</w:t>
      </w:r>
      <w:r w:rsidR="00782997" w:rsidRPr="00023D99">
        <w:rPr>
          <w:color w:val="00B0F0"/>
          <w:szCs w:val="21"/>
        </w:rPr>
        <w:t>zImage</w:t>
      </w:r>
      <w:r w:rsidR="00782997" w:rsidRPr="00023D99">
        <w:rPr>
          <w:color w:val="00B0F0"/>
          <w:szCs w:val="21"/>
        </w:rPr>
        <w:t>一般也存放在这个地址，所以后面涉及到解压前</w:t>
      </w:r>
      <w:r w:rsidR="00882F0F" w:rsidRPr="00023D99">
        <w:rPr>
          <w:color w:val="00B0F0"/>
          <w:szCs w:val="21"/>
        </w:rPr>
        <w:t>当前程序</w:t>
      </w:r>
      <w:r w:rsidR="00782997" w:rsidRPr="00023D99">
        <w:rPr>
          <w:color w:val="00B0F0"/>
          <w:szCs w:val="21"/>
        </w:rPr>
        <w:t>搬运问题</w:t>
      </w:r>
      <w:r w:rsidR="00FE72C4" w:rsidRPr="00023D99">
        <w:rPr>
          <w:color w:val="00B0F0"/>
          <w:szCs w:val="21"/>
        </w:rPr>
        <w:t>。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>PARAMS_PHYS := $(params_phys-y) = 0x00000100</w:t>
      </w:r>
      <w:r w:rsidR="001C6454" w:rsidRPr="00023D99">
        <w:rPr>
          <w:szCs w:val="21"/>
        </w:rPr>
        <w:t xml:space="preserve"> </w:t>
      </w:r>
      <w:r w:rsidR="001C6454" w:rsidRPr="00023D99">
        <w:rPr>
          <w:color w:val="00B0F0"/>
          <w:szCs w:val="21"/>
        </w:rPr>
        <w:t>//</w:t>
      </w:r>
      <w:r w:rsidR="001C6454" w:rsidRPr="00023D99">
        <w:rPr>
          <w:color w:val="00B0F0"/>
          <w:szCs w:val="21"/>
        </w:rPr>
        <w:t>内核参数地址</w:t>
      </w:r>
    </w:p>
    <w:p w:rsidR="00196D81" w:rsidRPr="00023D99" w:rsidRDefault="00196D81" w:rsidP="00196D81">
      <w:pPr>
        <w:rPr>
          <w:szCs w:val="21"/>
        </w:rPr>
      </w:pPr>
      <w:r w:rsidRPr="00023D99">
        <w:rPr>
          <w:szCs w:val="21"/>
        </w:rPr>
        <w:t>INITRD_PHYS := $(initrd_phys-y) = 0x00800000</w:t>
      </w:r>
    </w:p>
    <w:p w:rsidR="0011314C" w:rsidRPr="00023D99" w:rsidRDefault="00E03A7F" w:rsidP="000C2269">
      <w:pPr>
        <w:rPr>
          <w:szCs w:val="21"/>
        </w:rPr>
      </w:pPr>
      <w:r>
        <w:rPr>
          <w:szCs w:val="21"/>
        </w:rPr>
        <w:tab/>
      </w:r>
    </w:p>
    <w:p w:rsidR="008F6A01" w:rsidRPr="00023D99" w:rsidRDefault="00934719" w:rsidP="00880FB6">
      <w:pPr>
        <w:pStyle w:val="1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二</w:t>
      </w:r>
      <w:r w:rsidR="008F6A01" w:rsidRPr="00023D99">
        <w:rPr>
          <w:sz w:val="21"/>
          <w:szCs w:val="21"/>
        </w:rPr>
        <w:t>、内核代码自解压</w:t>
      </w:r>
      <w:r w:rsidR="00C22AF2" w:rsidRPr="00023D99">
        <w:rPr>
          <w:sz w:val="21"/>
          <w:szCs w:val="21"/>
        </w:rPr>
        <w:t>过程</w:t>
      </w:r>
    </w:p>
    <w:p w:rsidR="002F27E2" w:rsidRPr="00BA012D" w:rsidRDefault="007B3457" w:rsidP="00BA012D">
      <w:pPr>
        <w:pStyle w:val="2"/>
        <w:rPr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 w:rsidR="00931936" w:rsidRPr="00BA012D">
        <w:rPr>
          <w:sz w:val="21"/>
          <w:szCs w:val="21"/>
        </w:rPr>
        <w:t>arch/arm/boot/compressed/vmlinux.lds</w:t>
      </w:r>
    </w:p>
    <w:p w:rsidR="002A51E5" w:rsidRPr="00023D99" w:rsidRDefault="002A51E5" w:rsidP="00E664F3">
      <w:pPr>
        <w:rPr>
          <w:szCs w:val="21"/>
        </w:rPr>
      </w:pPr>
      <w:r w:rsidRPr="00023D99">
        <w:rPr>
          <w:szCs w:val="21"/>
        </w:rPr>
        <w:t>连接文件内容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>OUTPUT_ARCH(arm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>ENTRY(_start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SECTIONS      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{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/DISCARD/ : {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ARM.exidx*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ARM.extab*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/*        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 * Discard any r/w data - this produces a link error if we have any,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 * which is required for PIC decompression.  Local data generates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 * GOTOFF relocations, which prevents it being relocated independently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 * of the text/got segments.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 */       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data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}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</w:t>
      </w:r>
      <w:r w:rsidRPr="00023D99">
        <w:rPr>
          <w:color w:val="FF0000"/>
          <w:szCs w:val="21"/>
        </w:rPr>
        <w:t>. = 0;</w:t>
      </w:r>
      <w:r w:rsidRPr="00023D99">
        <w:rPr>
          <w:szCs w:val="21"/>
        </w:rPr>
        <w:t xml:space="preserve">      </w:t>
      </w:r>
      <w:r w:rsidR="00DA053B" w:rsidRPr="00023D99">
        <w:rPr>
          <w:szCs w:val="21"/>
        </w:rPr>
        <w:t>//</w:t>
      </w:r>
      <w:r w:rsidR="003432DB" w:rsidRPr="00023D99">
        <w:rPr>
          <w:szCs w:val="21"/>
        </w:rPr>
        <w:t xml:space="preserve"> TEXT_START</w:t>
      </w:r>
      <w:r w:rsidR="00DA053B" w:rsidRPr="00023D99">
        <w:rPr>
          <w:szCs w:val="21"/>
        </w:rPr>
        <w:t>连接地址</w:t>
      </w:r>
      <w:r w:rsidR="00DA053B" w:rsidRPr="00023D99">
        <w:rPr>
          <w:szCs w:val="21"/>
        </w:rPr>
        <w:t>0x0</w:t>
      </w:r>
      <w:r w:rsidR="00DA053B" w:rsidRPr="00023D99">
        <w:rPr>
          <w:szCs w:val="21"/>
        </w:rPr>
        <w:t>，因为从</w:t>
      </w:r>
      <w:r w:rsidR="00DA053B" w:rsidRPr="00023D99">
        <w:rPr>
          <w:szCs w:val="21"/>
        </w:rPr>
        <w:t>RAM</w:t>
      </w:r>
      <w:r w:rsidR="00DA053B" w:rsidRPr="00023D99">
        <w:rPr>
          <w:szCs w:val="21"/>
        </w:rPr>
        <w:t>直接启动</w:t>
      </w:r>
      <w:r w:rsidRPr="00023D99">
        <w:rPr>
          <w:szCs w:val="21"/>
        </w:rPr>
        <w:t xml:space="preserve">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_text = .;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.text : {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_start = .;   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</w:t>
      </w:r>
      <w:r w:rsidRPr="00023D99">
        <w:rPr>
          <w:color w:val="FF0000"/>
          <w:szCs w:val="21"/>
        </w:rPr>
        <w:t>*(.start)</w:t>
      </w:r>
      <w:r w:rsidR="00113BC6" w:rsidRPr="00023D99">
        <w:rPr>
          <w:color w:val="FF0000"/>
          <w:szCs w:val="21"/>
        </w:rPr>
        <w:tab/>
      </w:r>
      <w:r w:rsidR="00113BC6" w:rsidRPr="00023D99">
        <w:rPr>
          <w:color w:val="00B0F0"/>
          <w:szCs w:val="21"/>
        </w:rPr>
        <w:t>//</w:t>
      </w:r>
      <w:r w:rsidR="00113BC6" w:rsidRPr="00023D99">
        <w:rPr>
          <w:color w:val="00B0F0"/>
          <w:szCs w:val="21"/>
        </w:rPr>
        <w:t>入口地址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text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text.*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fixup)       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gnu.warning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glue_7t)</w:t>
      </w:r>
    </w:p>
    <w:p w:rsidR="00E664F3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  *(.glue_7)</w:t>
      </w:r>
    </w:p>
    <w:p w:rsidR="00931936" w:rsidRPr="00023D99" w:rsidRDefault="00E664F3" w:rsidP="00E664F3">
      <w:pPr>
        <w:rPr>
          <w:szCs w:val="21"/>
        </w:rPr>
      </w:pPr>
      <w:r w:rsidRPr="00023D99">
        <w:rPr>
          <w:szCs w:val="21"/>
        </w:rPr>
        <w:t xml:space="preserve"> 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rodata : {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  *(.rodata)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  *(.rodata.*)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piggydata : {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  </w:t>
      </w:r>
      <w:r w:rsidRPr="00023D99">
        <w:rPr>
          <w:color w:val="00B0F0"/>
          <w:szCs w:val="21"/>
        </w:rPr>
        <w:t>*(.piggydata)</w:t>
      </w:r>
      <w:r w:rsidR="00F25E3A" w:rsidRPr="00023D99">
        <w:rPr>
          <w:color w:val="00B0F0"/>
          <w:szCs w:val="21"/>
        </w:rPr>
        <w:tab/>
        <w:t>//</w:t>
      </w:r>
      <w:r w:rsidR="00F25E3A" w:rsidRPr="00023D99">
        <w:rPr>
          <w:color w:val="00B0F0"/>
          <w:szCs w:val="21"/>
        </w:rPr>
        <w:t>存放</w:t>
      </w:r>
      <w:r w:rsidR="00F25E3A" w:rsidRPr="00023D99">
        <w:rPr>
          <w:color w:val="00B0F0"/>
          <w:szCs w:val="21"/>
        </w:rPr>
        <w:t>piggy.lzma</w:t>
      </w:r>
      <w:r w:rsidR="00F25E3A" w:rsidRPr="00023D99">
        <w:rPr>
          <w:color w:val="00B0F0"/>
          <w:szCs w:val="21"/>
        </w:rPr>
        <w:t>字段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}</w:t>
      </w:r>
    </w:p>
    <w:p w:rsidR="005374C5" w:rsidRPr="00023D99" w:rsidRDefault="005374C5" w:rsidP="005374C5">
      <w:pPr>
        <w:rPr>
          <w:szCs w:val="21"/>
        </w:rPr>
      </w:pP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lastRenderedPageBreak/>
        <w:t xml:space="preserve">  . = ALIGN(4);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_etext = .;</w:t>
      </w:r>
    </w:p>
    <w:p w:rsidR="005374C5" w:rsidRPr="00023D99" w:rsidRDefault="005374C5" w:rsidP="005374C5">
      <w:pPr>
        <w:rPr>
          <w:szCs w:val="21"/>
        </w:rPr>
      </w:pP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got.plt      : { *(.got.plt)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_got_start = .;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got          : { *(.got)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_got_end = .;</w:t>
      </w:r>
    </w:p>
    <w:p w:rsidR="005374C5" w:rsidRPr="00023D99" w:rsidRDefault="005374C5" w:rsidP="005374C5">
      <w:pPr>
        <w:rPr>
          <w:szCs w:val="21"/>
        </w:rPr>
      </w:pP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/* ensure the zImage file size is always a multiple of 64 bits */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/* (without a dummy byte, ld just ignores the empty section) */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pad          : { BYTE(0); . = ALIGN(8);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</w:t>
      </w:r>
      <w:r w:rsidRPr="00023D99">
        <w:rPr>
          <w:color w:val="00B0F0"/>
          <w:szCs w:val="21"/>
        </w:rPr>
        <w:t xml:space="preserve"> </w:t>
      </w:r>
      <w:r w:rsidRPr="00023D99">
        <w:rPr>
          <w:color w:val="FF0000"/>
          <w:szCs w:val="21"/>
        </w:rPr>
        <w:t>_edata = .;</w:t>
      </w:r>
      <w:r w:rsidR="00DD1021" w:rsidRPr="00023D99">
        <w:rPr>
          <w:color w:val="00B0F0"/>
          <w:szCs w:val="21"/>
        </w:rPr>
        <w:tab/>
        <w:t>//</w:t>
      </w:r>
      <w:r w:rsidR="00DD1021" w:rsidRPr="00023D99">
        <w:rPr>
          <w:color w:val="00B0F0"/>
          <w:szCs w:val="21"/>
        </w:rPr>
        <w:t>结束地址</w:t>
      </w:r>
    </w:p>
    <w:p w:rsidR="005374C5" w:rsidRPr="00023D99" w:rsidRDefault="005374C5" w:rsidP="005374C5">
      <w:pPr>
        <w:rPr>
          <w:szCs w:val="21"/>
        </w:rPr>
      </w:pP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 = ALIGN(8);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__bss_start = .;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bss          : { *(.bss) }</w:t>
      </w: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_end = .;</w:t>
      </w:r>
    </w:p>
    <w:p w:rsidR="005374C5" w:rsidRPr="00023D99" w:rsidRDefault="005374C5" w:rsidP="005374C5">
      <w:pPr>
        <w:rPr>
          <w:szCs w:val="21"/>
        </w:rPr>
      </w:pPr>
    </w:p>
    <w:p w:rsidR="005374C5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 = ALIGN(8);     /* the stack must be 64-bit aligned */</w:t>
      </w:r>
    </w:p>
    <w:p w:rsidR="00C122E8" w:rsidRPr="00023D99" w:rsidRDefault="005374C5" w:rsidP="005374C5">
      <w:pPr>
        <w:rPr>
          <w:szCs w:val="21"/>
        </w:rPr>
      </w:pPr>
      <w:r w:rsidRPr="00023D99">
        <w:rPr>
          <w:szCs w:val="21"/>
        </w:rPr>
        <w:t xml:space="preserve">  .stack        : { *(.stack) }</w:t>
      </w:r>
    </w:p>
    <w:p w:rsidR="00685E2B" w:rsidRPr="00023D99" w:rsidRDefault="00685E2B" w:rsidP="00685E2B">
      <w:pPr>
        <w:rPr>
          <w:szCs w:val="21"/>
        </w:rPr>
      </w:pP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 0       : { *(.stab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str 0        : { *(.stabstr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.excl 0      : { *(.stab.excl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.exclstr 0   : { *(.stab.exclstr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.index 0     : { *(.stab.index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stab.indexstr 0  : { *(.stab.indexstr) }</w:t>
      </w:r>
    </w:p>
    <w:p w:rsidR="00685E2B" w:rsidRPr="00023D99" w:rsidRDefault="00685E2B" w:rsidP="00685E2B">
      <w:pPr>
        <w:rPr>
          <w:szCs w:val="21"/>
        </w:rPr>
      </w:pPr>
      <w:r w:rsidRPr="00023D99">
        <w:rPr>
          <w:szCs w:val="21"/>
        </w:rPr>
        <w:t xml:space="preserve">  .comment 0        : { *(.comment) }</w:t>
      </w:r>
    </w:p>
    <w:p w:rsidR="005374C5" w:rsidRPr="00023D99" w:rsidRDefault="00685E2B" w:rsidP="00685E2B">
      <w:pPr>
        <w:rPr>
          <w:szCs w:val="21"/>
        </w:rPr>
      </w:pPr>
      <w:r w:rsidRPr="00023D99">
        <w:rPr>
          <w:szCs w:val="21"/>
        </w:rPr>
        <w:t>}</w:t>
      </w:r>
    </w:p>
    <w:p w:rsidR="00A60AC4" w:rsidRPr="00023D99" w:rsidRDefault="00EB3F18" w:rsidP="00A60AC4">
      <w:pPr>
        <w:pStyle w:val="a3"/>
        <w:shd w:val="clear" w:color="auto" w:fill="FFFFFF"/>
        <w:spacing w:before="0" w:beforeAutospacing="0" w:after="0" w:afterAutospacing="0"/>
        <w:rPr>
          <w:rFonts w:asciiTheme="minorHAnsi" w:eastAsiaTheme="minorEastAsia" w:hAnsiTheme="minorHAnsi"/>
          <w:color w:val="333333"/>
          <w:sz w:val="21"/>
          <w:szCs w:val="21"/>
        </w:rPr>
      </w:pP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上面的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.got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，那么</w:t>
      </w:r>
      <w:r w:rsidR="00A60AC4"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GOT</w:t>
      </w:r>
      <w:r w:rsidR="00A60AC4"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表是什么？</w:t>
      </w:r>
    </w:p>
    <w:p w:rsidR="00A60AC4" w:rsidRPr="00023D99" w:rsidRDefault="00A60AC4" w:rsidP="00A60AC4">
      <w:pPr>
        <w:pStyle w:val="a3"/>
        <w:shd w:val="clear" w:color="auto" w:fill="FFFFFF"/>
        <w:spacing w:before="0" w:beforeAutospacing="0" w:after="0" w:afterAutospacing="0"/>
        <w:rPr>
          <w:rFonts w:asciiTheme="minorHAnsi" w:eastAsiaTheme="minorEastAsia" w:hAnsiTheme="minorHAnsi"/>
          <w:color w:val="333333"/>
          <w:sz w:val="21"/>
          <w:szCs w:val="21"/>
        </w:rPr>
      </w:pP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GOT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（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Global Offset Table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）表中每一项都是本运行模块要引用的一个全局变量或函数的地址。可以用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GOT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表来间接引用全局变量、函数，也可以把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GOT</w:t>
      </w:r>
      <w:r w:rsidRPr="00023D99">
        <w:rPr>
          <w:rFonts w:asciiTheme="minorHAnsi" w:eastAsiaTheme="minorEastAsia" w:hAnsiTheme="minorHAnsi" w:cs="Courier New"/>
          <w:color w:val="333333"/>
          <w:sz w:val="21"/>
          <w:szCs w:val="21"/>
        </w:rPr>
        <w:t>表的首地址作为一个基准，用相对于该基准的偏移量来引用静态变量、静态函数</w:t>
      </w:r>
    </w:p>
    <w:p w:rsidR="00A60AC4" w:rsidRPr="00023D99" w:rsidRDefault="00A60AC4" w:rsidP="00685E2B">
      <w:pPr>
        <w:rPr>
          <w:szCs w:val="21"/>
        </w:rPr>
      </w:pPr>
    </w:p>
    <w:p w:rsidR="005374C5" w:rsidRPr="00BA012D" w:rsidRDefault="00496770" w:rsidP="00BA012D">
      <w:pPr>
        <w:pStyle w:val="2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4E1634" w:rsidRPr="00BA012D">
        <w:rPr>
          <w:sz w:val="21"/>
          <w:szCs w:val="21"/>
        </w:rPr>
        <w:t>arch/arm/boot/compressed/head.S</w:t>
      </w:r>
    </w:p>
    <w:p w:rsidR="00DD26CF" w:rsidRPr="00023D99" w:rsidRDefault="005A4964" w:rsidP="005374C5">
      <w:pPr>
        <w:rPr>
          <w:szCs w:val="21"/>
        </w:rPr>
      </w:pPr>
      <w:r w:rsidRPr="00023D99">
        <w:rPr>
          <w:szCs w:val="21"/>
        </w:rPr>
        <w:t>以下</w:t>
      </w:r>
      <w:r w:rsidR="006E72C5" w:rsidRPr="00023D99">
        <w:rPr>
          <w:szCs w:val="21"/>
        </w:rPr>
        <w:t>是对该自解压</w:t>
      </w:r>
      <w:r w:rsidRPr="00023D99">
        <w:rPr>
          <w:szCs w:val="21"/>
        </w:rPr>
        <w:t>代码分析：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section ".start", #alloc, #execinstr</w:t>
      </w:r>
      <w:r w:rsidR="00DC6020" w:rsidRPr="00023D99">
        <w:rPr>
          <w:szCs w:val="21"/>
        </w:rPr>
        <w:tab/>
      </w:r>
      <w:r w:rsidR="00626D65">
        <w:rPr>
          <w:szCs w:val="21"/>
        </w:rPr>
        <w:t xml:space="preserve">  </w:t>
      </w:r>
      <w:r w:rsidR="00DC6020" w:rsidRPr="00FC0D2C">
        <w:rPr>
          <w:color w:val="00B0F0"/>
          <w:szCs w:val="21"/>
        </w:rPr>
        <w:t>//</w:t>
      </w:r>
      <w:r w:rsidR="00DC6020" w:rsidRPr="00FC0D2C">
        <w:rPr>
          <w:color w:val="00B0F0"/>
          <w:szCs w:val="21"/>
        </w:rPr>
        <w:t>以下代码存放在</w:t>
      </w:r>
      <w:r w:rsidR="00DC6020" w:rsidRPr="00FC0D2C">
        <w:rPr>
          <w:color w:val="00B0F0"/>
          <w:szCs w:val="21"/>
        </w:rPr>
        <w:t>vmlinux.lds</w:t>
      </w:r>
      <w:r w:rsidR="00DC6020" w:rsidRPr="00FC0D2C">
        <w:rPr>
          <w:color w:val="00B0F0"/>
          <w:szCs w:val="21"/>
        </w:rPr>
        <w:t>的</w:t>
      </w:r>
      <w:r w:rsidR="00DC6020" w:rsidRPr="00FC0D2C">
        <w:rPr>
          <w:color w:val="00B0F0"/>
          <w:szCs w:val="21"/>
        </w:rPr>
        <w:t>.start</w:t>
      </w:r>
      <w:r w:rsidR="00DC6020" w:rsidRPr="00FC0D2C">
        <w:rPr>
          <w:color w:val="00B0F0"/>
          <w:szCs w:val="21"/>
        </w:rPr>
        <w:t>字段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>/*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* sort out different calling conventions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*/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align</w:t>
      </w:r>
    </w:p>
    <w:p w:rsidR="00FB353F" w:rsidRPr="00023D99" w:rsidRDefault="00FC0D2C" w:rsidP="00FB353F">
      <w:pPr>
        <w:rPr>
          <w:szCs w:val="21"/>
        </w:rPr>
      </w:pPr>
      <w:r>
        <w:rPr>
          <w:szCs w:val="21"/>
        </w:rPr>
        <w:t xml:space="preserve">        .arm                </w:t>
      </w:r>
      <w:r w:rsidRPr="00A9079D">
        <w:rPr>
          <w:rFonts w:hint="eastAsia"/>
          <w:color w:val="00B0F0"/>
          <w:szCs w:val="21"/>
        </w:rPr>
        <w:t>//</w:t>
      </w:r>
      <w:r w:rsidR="009D37AE" w:rsidRPr="00A9079D">
        <w:rPr>
          <w:color w:val="00B0F0"/>
          <w:szCs w:val="21"/>
        </w:rPr>
        <w:t>总是进入</w:t>
      </w:r>
      <w:r w:rsidR="009D37AE" w:rsidRPr="00A9079D">
        <w:rPr>
          <w:color w:val="00B0F0"/>
          <w:szCs w:val="21"/>
        </w:rPr>
        <w:t>arm</w:t>
      </w:r>
      <w:r w:rsidR="009D37AE" w:rsidRPr="00A9079D">
        <w:rPr>
          <w:color w:val="00B0F0"/>
          <w:szCs w:val="21"/>
        </w:rPr>
        <w:t>状态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lastRenderedPageBreak/>
        <w:t>start: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type   start,#function</w:t>
      </w:r>
      <w:r w:rsidR="00DF3C1F" w:rsidRPr="00023D99">
        <w:rPr>
          <w:szCs w:val="21"/>
        </w:rPr>
        <w:tab/>
      </w:r>
      <w:r w:rsidR="00DF3C1F" w:rsidRPr="00A9079D">
        <w:rPr>
          <w:color w:val="00B0F0"/>
          <w:szCs w:val="21"/>
        </w:rPr>
        <w:t>//</w:t>
      </w:r>
      <w:r w:rsidR="00DF3C1F" w:rsidRPr="00A9079D">
        <w:rPr>
          <w:color w:val="00B0F0"/>
          <w:szCs w:val="21"/>
        </w:rPr>
        <w:t>定义</w:t>
      </w:r>
      <w:r w:rsidR="00DF3C1F" w:rsidRPr="00A9079D">
        <w:rPr>
          <w:color w:val="00B0F0"/>
          <w:szCs w:val="21"/>
        </w:rPr>
        <w:t>start</w:t>
      </w:r>
      <w:r w:rsidR="00DF3C1F" w:rsidRPr="00A9079D">
        <w:rPr>
          <w:color w:val="00B0F0"/>
          <w:szCs w:val="21"/>
        </w:rPr>
        <w:t>函数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rept   7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mov r0, r0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endr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ARM(     mov r0, r0      )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ARM(     b   1f      )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THUMB(     adr r12, BSYM(1f)   )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THUMB(     bx  r12     )</w:t>
      </w:r>
    </w:p>
    <w:p w:rsidR="00FB353F" w:rsidRPr="00023D99" w:rsidRDefault="00FB353F" w:rsidP="00FB353F">
      <w:pPr>
        <w:rPr>
          <w:szCs w:val="21"/>
        </w:rPr>
      </w:pP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</w:t>
      </w:r>
      <w:r w:rsidR="00E3566D">
        <w:rPr>
          <w:szCs w:val="21"/>
        </w:rPr>
        <w:t xml:space="preserve">      .word   0x016f2818      @</w:t>
      </w:r>
      <w:r w:rsidRPr="00023D99">
        <w:rPr>
          <w:szCs w:val="21"/>
        </w:rPr>
        <w:t>Magic numbers to help the loader</w:t>
      </w:r>
    </w:p>
    <w:p w:rsidR="00FB353F" w:rsidRPr="0019158E" w:rsidRDefault="00FB353F" w:rsidP="00FB353F">
      <w:pPr>
        <w:rPr>
          <w:color w:val="00B0F0"/>
          <w:szCs w:val="21"/>
        </w:rPr>
      </w:pPr>
      <w:r w:rsidRPr="00023D99">
        <w:rPr>
          <w:szCs w:val="21"/>
        </w:rPr>
        <w:t xml:space="preserve">  </w:t>
      </w:r>
      <w:r w:rsidR="002821A9">
        <w:rPr>
          <w:szCs w:val="21"/>
        </w:rPr>
        <w:t xml:space="preserve">      .word   start           </w:t>
      </w:r>
      <w:r w:rsidR="002821A9" w:rsidRPr="0019158E">
        <w:rPr>
          <w:color w:val="00B0F0"/>
          <w:szCs w:val="21"/>
        </w:rPr>
        <w:t>//</w:t>
      </w:r>
      <w:r w:rsidR="005F7281" w:rsidRPr="0019158E">
        <w:rPr>
          <w:color w:val="00B0F0"/>
          <w:szCs w:val="21"/>
        </w:rPr>
        <w:t>加载和运行</w:t>
      </w:r>
      <w:r w:rsidR="005F7281" w:rsidRPr="0019158E">
        <w:rPr>
          <w:color w:val="00B0F0"/>
          <w:szCs w:val="21"/>
        </w:rPr>
        <w:t>zImage</w:t>
      </w:r>
      <w:r w:rsidR="005F7281" w:rsidRPr="0019158E">
        <w:rPr>
          <w:color w:val="00B0F0"/>
          <w:szCs w:val="21"/>
        </w:rPr>
        <w:t>的绝对地址（编译时确定），在</w:t>
      </w:r>
      <w:r w:rsidR="005F7281" w:rsidRPr="0019158E">
        <w:rPr>
          <w:color w:val="00B0F0"/>
          <w:szCs w:val="21"/>
        </w:rPr>
        <w:t>vmlinux.lds</w:t>
      </w:r>
      <w:r w:rsidR="005F7281" w:rsidRPr="0019158E">
        <w:rPr>
          <w:color w:val="00B0F0"/>
          <w:szCs w:val="21"/>
        </w:rPr>
        <w:t>中</w:t>
      </w:r>
      <w:r w:rsidR="005F7281" w:rsidRPr="0019158E">
        <w:rPr>
          <w:color w:val="00B0F0"/>
          <w:szCs w:val="21"/>
        </w:rPr>
        <w:t>zImage</w:t>
      </w:r>
      <w:r w:rsidR="005F7281" w:rsidRPr="0019158E">
        <w:rPr>
          <w:color w:val="00B0F0"/>
          <w:szCs w:val="21"/>
        </w:rPr>
        <w:t>连接地址为</w:t>
      </w:r>
      <w:r w:rsidR="005F7281" w:rsidRPr="0019158E">
        <w:rPr>
          <w:color w:val="00B0F0"/>
          <w:szCs w:val="21"/>
        </w:rPr>
        <w:t>0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.word   _edata          </w:t>
      </w:r>
      <w:r w:rsidR="0019158E" w:rsidRPr="005A4435">
        <w:rPr>
          <w:color w:val="00B0F0"/>
          <w:szCs w:val="21"/>
        </w:rPr>
        <w:t>//</w:t>
      </w:r>
      <w:r w:rsidRPr="005A4435">
        <w:rPr>
          <w:color w:val="00B0F0"/>
          <w:szCs w:val="21"/>
        </w:rPr>
        <w:t>zImage</w:t>
      </w:r>
      <w:r w:rsidR="000D4AA5" w:rsidRPr="005A4435">
        <w:rPr>
          <w:color w:val="00B0F0"/>
          <w:szCs w:val="21"/>
        </w:rPr>
        <w:t>的结束地址，在</w:t>
      </w:r>
      <w:r w:rsidR="000D4AA5" w:rsidRPr="005A4435">
        <w:rPr>
          <w:color w:val="00B0F0"/>
          <w:szCs w:val="21"/>
        </w:rPr>
        <w:t>vmlinux.lds</w:t>
      </w:r>
      <w:r w:rsidR="000D4AA5" w:rsidRPr="005A4435">
        <w:rPr>
          <w:color w:val="00B0F0"/>
          <w:szCs w:val="21"/>
        </w:rPr>
        <w:t>中可以看到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THUMB(     .thumb          )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>1: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mrs r9, cpsr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>#ifdef CONFIG_ARM_VIRT_EXT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 xml:space="preserve">        bl  __hyp_stub_install  @ get into SVC mode, reversibly</w:t>
      </w:r>
    </w:p>
    <w:p w:rsidR="00FB353F" w:rsidRPr="00023D99" w:rsidRDefault="00FB353F" w:rsidP="00FB353F">
      <w:pPr>
        <w:rPr>
          <w:szCs w:val="21"/>
        </w:rPr>
      </w:pPr>
      <w:r w:rsidRPr="00023D99">
        <w:rPr>
          <w:szCs w:val="21"/>
        </w:rPr>
        <w:t>#endif</w:t>
      </w:r>
    </w:p>
    <w:p w:rsidR="00CD4548" w:rsidRPr="00023D99" w:rsidRDefault="000C1F28" w:rsidP="00FB353F">
      <w:pPr>
        <w:rPr>
          <w:szCs w:val="21"/>
        </w:rPr>
      </w:pPr>
      <w:r w:rsidRPr="00023D99">
        <w:rPr>
          <w:szCs w:val="21"/>
        </w:rPr>
        <w:t xml:space="preserve">        mov r7, r1  </w:t>
      </w:r>
      <w:r w:rsidR="00384FBA" w:rsidRPr="00CB374F">
        <w:rPr>
          <w:color w:val="00B0F0"/>
          <w:szCs w:val="21"/>
        </w:rPr>
        <w:t>//</w:t>
      </w:r>
      <w:r w:rsidR="00551A6A" w:rsidRPr="00CB374F">
        <w:rPr>
          <w:color w:val="00B0F0"/>
          <w:szCs w:val="21"/>
        </w:rPr>
        <w:t>保存机器码到</w:t>
      </w:r>
      <w:r w:rsidR="00551A6A" w:rsidRPr="00CB374F">
        <w:rPr>
          <w:color w:val="00B0F0"/>
          <w:szCs w:val="21"/>
        </w:rPr>
        <w:t>R7</w:t>
      </w:r>
      <w:r w:rsidR="00551A6A" w:rsidRPr="00CB374F">
        <w:rPr>
          <w:color w:val="00B0F0"/>
          <w:szCs w:val="21"/>
        </w:rPr>
        <w:t>，</w:t>
      </w:r>
      <w:r w:rsidR="00C90C56" w:rsidRPr="00CB374F">
        <w:rPr>
          <w:color w:val="00B0F0"/>
          <w:szCs w:val="21"/>
        </w:rPr>
        <w:t>这个由</w:t>
      </w:r>
      <w:r w:rsidR="00551A6A" w:rsidRPr="00CB374F">
        <w:rPr>
          <w:color w:val="00B0F0"/>
          <w:szCs w:val="21"/>
        </w:rPr>
        <w:t>uboot</w:t>
      </w:r>
      <w:r w:rsidR="00551A6A" w:rsidRPr="00CB374F">
        <w:rPr>
          <w:color w:val="00B0F0"/>
          <w:szCs w:val="21"/>
        </w:rPr>
        <w:t>传递</w:t>
      </w:r>
      <w:r w:rsidR="009A7D6E" w:rsidRPr="00CB374F">
        <w:rPr>
          <w:color w:val="00B0F0"/>
          <w:szCs w:val="21"/>
        </w:rPr>
        <w:t>的第二个参数</w:t>
      </w:r>
    </w:p>
    <w:p w:rsidR="005A4964" w:rsidRPr="00023D99" w:rsidRDefault="000C1F28" w:rsidP="00CD4548">
      <w:pPr>
        <w:ind w:left="420" w:firstLine="420"/>
        <w:rPr>
          <w:szCs w:val="21"/>
        </w:rPr>
      </w:pPr>
      <w:r w:rsidRPr="00023D99">
        <w:rPr>
          <w:szCs w:val="21"/>
        </w:rPr>
        <w:t xml:space="preserve">mov r8, r2  </w:t>
      </w:r>
      <w:r w:rsidR="00F72C36" w:rsidRPr="00CB374F">
        <w:rPr>
          <w:color w:val="00B0F0"/>
          <w:szCs w:val="21"/>
        </w:rPr>
        <w:t>//</w:t>
      </w:r>
      <w:r w:rsidR="009A7D6E" w:rsidRPr="00CB374F">
        <w:rPr>
          <w:color w:val="00B0F0"/>
          <w:szCs w:val="21"/>
        </w:rPr>
        <w:t>保存参数列表指针到</w:t>
      </w:r>
      <w:r w:rsidR="009A7D6E" w:rsidRPr="00CB374F">
        <w:rPr>
          <w:color w:val="00B0F0"/>
          <w:szCs w:val="21"/>
        </w:rPr>
        <w:t>R8</w:t>
      </w:r>
      <w:r w:rsidR="009A7D6E" w:rsidRPr="00CB374F">
        <w:rPr>
          <w:color w:val="00B0F0"/>
          <w:szCs w:val="21"/>
        </w:rPr>
        <w:t>，</w:t>
      </w:r>
      <w:r w:rsidR="00642767" w:rsidRPr="00CB374F">
        <w:rPr>
          <w:color w:val="00B0F0"/>
          <w:szCs w:val="21"/>
        </w:rPr>
        <w:t>这个由</w:t>
      </w:r>
      <w:r w:rsidR="00642767" w:rsidRPr="00CB374F">
        <w:rPr>
          <w:color w:val="00B0F0"/>
          <w:szCs w:val="21"/>
        </w:rPr>
        <w:t>uboot</w:t>
      </w:r>
      <w:r w:rsidR="00642767" w:rsidRPr="00CB374F">
        <w:rPr>
          <w:color w:val="00B0F0"/>
          <w:szCs w:val="21"/>
        </w:rPr>
        <w:t>传递的</w:t>
      </w:r>
      <w:r w:rsidR="000152E6" w:rsidRPr="00CB374F">
        <w:rPr>
          <w:color w:val="00B0F0"/>
          <w:szCs w:val="21"/>
        </w:rPr>
        <w:t>第三</w:t>
      </w:r>
      <w:r w:rsidR="00642767" w:rsidRPr="00CB374F">
        <w:rPr>
          <w:color w:val="00B0F0"/>
          <w:szCs w:val="21"/>
        </w:rPr>
        <w:t>个参数</w:t>
      </w:r>
    </w:p>
    <w:p w:rsidR="00446577" w:rsidRPr="00023D99" w:rsidRDefault="00423FA9" w:rsidP="005374C5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</w:p>
    <w:p w:rsidR="00FB353F" w:rsidRPr="00023D99" w:rsidRDefault="00423FA9" w:rsidP="00446577">
      <w:pPr>
        <w:ind w:left="840"/>
        <w:rPr>
          <w:szCs w:val="21"/>
        </w:rPr>
      </w:pPr>
      <w:r w:rsidRPr="00023D99">
        <w:rPr>
          <w:szCs w:val="21"/>
        </w:rPr>
        <w:t>…</w:t>
      </w:r>
    </w:p>
    <w:p w:rsidR="00446577" w:rsidRPr="00023D99" w:rsidRDefault="00423FA9" w:rsidP="005374C5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</w:p>
    <w:p w:rsidR="00423FA9" w:rsidRPr="00023D99" w:rsidRDefault="00423FA9" w:rsidP="00446577">
      <w:pPr>
        <w:ind w:left="420" w:firstLine="420"/>
        <w:rPr>
          <w:szCs w:val="21"/>
        </w:rPr>
      </w:pPr>
      <w:r w:rsidRPr="00023D99">
        <w:rPr>
          <w:szCs w:val="21"/>
        </w:rPr>
        <w:t>ldr r4, =zreladdr</w:t>
      </w:r>
      <w:r w:rsidR="0045385E" w:rsidRPr="00023D99">
        <w:rPr>
          <w:szCs w:val="21"/>
        </w:rPr>
        <w:tab/>
      </w:r>
      <w:r w:rsidR="0045385E" w:rsidRPr="00CB374F">
        <w:rPr>
          <w:color w:val="00B0F0"/>
          <w:szCs w:val="21"/>
        </w:rPr>
        <w:t>//</w:t>
      </w:r>
      <w:r w:rsidR="00C0600E" w:rsidRPr="00CB374F">
        <w:rPr>
          <w:color w:val="00B0F0"/>
          <w:szCs w:val="21"/>
        </w:rPr>
        <w:t>最终</w:t>
      </w:r>
      <w:r w:rsidR="00C0600E" w:rsidRPr="00CB374F">
        <w:rPr>
          <w:color w:val="00B0F0"/>
          <w:szCs w:val="21"/>
        </w:rPr>
        <w:t>Image</w:t>
      </w:r>
      <w:r w:rsidR="00C0600E" w:rsidRPr="00CB374F">
        <w:rPr>
          <w:color w:val="00B0F0"/>
          <w:szCs w:val="21"/>
        </w:rPr>
        <w:t>的执行起始地址</w:t>
      </w:r>
      <w:r w:rsidR="006B6FB9" w:rsidRPr="00CB374F">
        <w:rPr>
          <w:color w:val="00B0F0"/>
          <w:szCs w:val="21"/>
        </w:rPr>
        <w:t>存放在</w:t>
      </w:r>
      <w:r w:rsidR="006B6FB9" w:rsidRPr="00CB374F">
        <w:rPr>
          <w:color w:val="00B0F0"/>
          <w:szCs w:val="21"/>
        </w:rPr>
        <w:t>R4</w:t>
      </w:r>
      <w:r w:rsidR="00C0600E" w:rsidRPr="00CB374F">
        <w:rPr>
          <w:color w:val="00B0F0"/>
          <w:szCs w:val="21"/>
        </w:rPr>
        <w:t>，</w:t>
      </w:r>
      <w:r w:rsidR="009D3321" w:rsidRPr="00CB374F">
        <w:rPr>
          <w:color w:val="00B0F0"/>
          <w:szCs w:val="21"/>
        </w:rPr>
        <w:t>上一节中提到该值为</w:t>
      </w:r>
      <w:r w:rsidR="009D3321" w:rsidRPr="00023D99">
        <w:rPr>
          <w:color w:val="00B0F0"/>
          <w:szCs w:val="21"/>
        </w:rPr>
        <w:t>0x40008000</w:t>
      </w:r>
      <w:r w:rsidR="009D3321" w:rsidRPr="00023D99">
        <w:rPr>
          <w:color w:val="00B0F0"/>
          <w:szCs w:val="21"/>
        </w:rPr>
        <w:t>，</w:t>
      </w:r>
      <w:r w:rsidR="00F83413" w:rsidRPr="00023D99">
        <w:rPr>
          <w:color w:val="00B0F0"/>
          <w:szCs w:val="21"/>
        </w:rPr>
        <w:t>0x40000000</w:t>
      </w:r>
      <w:r w:rsidR="00F83413" w:rsidRPr="00023D99">
        <w:rPr>
          <w:color w:val="00B0F0"/>
          <w:szCs w:val="21"/>
        </w:rPr>
        <w:t>为物理内存起始地址，</w:t>
      </w:r>
      <w:r w:rsidR="00F83413" w:rsidRPr="00023D99">
        <w:rPr>
          <w:color w:val="00B0F0"/>
          <w:szCs w:val="21"/>
        </w:rPr>
        <w:t>0x8000</w:t>
      </w:r>
      <w:r w:rsidR="00F83413" w:rsidRPr="00023D99">
        <w:rPr>
          <w:color w:val="00B0F0"/>
          <w:szCs w:val="21"/>
        </w:rPr>
        <w:t>为偏移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>#if defined(CONFIG_ARCH_HI3536) \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|| defined(CONFIG_ARCH_HI3536_SLAVE) \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|| defined(CONFIG_ARCH_HI3521A)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>/*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* set SMP bit ACTLR register to enable I cache and D cache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*/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            mrc     p15, 0, r0, c1, c0, 1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            orr     r0, #(1 &lt;&lt; 6)</w:t>
      </w:r>
    </w:p>
    <w:p w:rsidR="00661B4F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            mcr     p15, 0, r0, c1, c0, 1</w:t>
      </w:r>
    </w:p>
    <w:p w:rsidR="00661B4F" w:rsidRPr="00023D99" w:rsidRDefault="00784E7C" w:rsidP="00661B4F">
      <w:pPr>
        <w:rPr>
          <w:szCs w:val="21"/>
        </w:rPr>
      </w:pPr>
      <w:r w:rsidRPr="00023D99">
        <w:rPr>
          <w:szCs w:val="21"/>
        </w:rPr>
        <w:t>#endif</w:t>
      </w:r>
    </w:p>
    <w:p w:rsidR="004545DC" w:rsidRPr="00023D99" w:rsidRDefault="00661B4F" w:rsidP="00661B4F">
      <w:pPr>
        <w:rPr>
          <w:szCs w:val="21"/>
        </w:rPr>
      </w:pPr>
      <w:r w:rsidRPr="00023D99">
        <w:rPr>
          <w:szCs w:val="21"/>
        </w:rPr>
        <w:t xml:space="preserve">        bl  cache_on</w:t>
      </w:r>
      <w:r w:rsidR="00962742" w:rsidRPr="00023D99">
        <w:rPr>
          <w:szCs w:val="21"/>
        </w:rPr>
        <w:tab/>
      </w:r>
    </w:p>
    <w:p w:rsidR="0045385E" w:rsidRPr="00CB374F" w:rsidRDefault="004545DC" w:rsidP="00661B4F">
      <w:pPr>
        <w:rPr>
          <w:color w:val="00B0F0"/>
          <w:szCs w:val="21"/>
        </w:rPr>
      </w:pPr>
      <w:r w:rsidRPr="00CB374F">
        <w:rPr>
          <w:color w:val="00B0F0"/>
          <w:szCs w:val="21"/>
        </w:rPr>
        <w:t>/*</w:t>
      </w:r>
      <w:r w:rsidR="00962742" w:rsidRPr="00CB374F">
        <w:rPr>
          <w:color w:val="00B0F0"/>
          <w:szCs w:val="21"/>
        </w:rPr>
        <w:t>开始</w:t>
      </w:r>
      <w:r w:rsidR="00962742" w:rsidRPr="00CB374F">
        <w:rPr>
          <w:color w:val="00B0F0"/>
          <w:szCs w:val="21"/>
        </w:rPr>
        <w:t>cache</w:t>
      </w:r>
      <w:r w:rsidR="00C07D2B" w:rsidRPr="00CB374F">
        <w:rPr>
          <w:color w:val="00B0F0"/>
          <w:szCs w:val="21"/>
        </w:rPr>
        <w:t>以及</w:t>
      </w:r>
      <w:r w:rsidR="00C07D2B" w:rsidRPr="00CB374F">
        <w:rPr>
          <w:color w:val="00B0F0"/>
          <w:szCs w:val="21"/>
        </w:rPr>
        <w:t>MMU,</w:t>
      </w:r>
      <w:r w:rsidR="00BB1524" w:rsidRPr="00CB374F">
        <w:rPr>
          <w:color w:val="00B0F0"/>
          <w:szCs w:val="21"/>
        </w:rPr>
        <w:t>并且会做一些页表初始化的工作，然后在</w:t>
      </w:r>
      <w:r w:rsidR="00BB1524" w:rsidRPr="00CB374F">
        <w:rPr>
          <w:color w:val="00B0F0"/>
          <w:szCs w:val="21"/>
        </w:rPr>
        <w:t>head.S</w:t>
      </w:r>
      <w:r w:rsidR="00BB1524" w:rsidRPr="00CB374F">
        <w:rPr>
          <w:color w:val="00B0F0"/>
          <w:szCs w:val="21"/>
        </w:rPr>
        <w:t>结束时关闭</w:t>
      </w:r>
      <w:r w:rsidR="00BB1524" w:rsidRPr="00CB374F">
        <w:rPr>
          <w:color w:val="00B0F0"/>
          <w:szCs w:val="21"/>
        </w:rPr>
        <w:t>mmu</w:t>
      </w:r>
      <w:r w:rsidR="00BB1524" w:rsidRPr="00CB374F">
        <w:rPr>
          <w:color w:val="00B0F0"/>
          <w:szCs w:val="21"/>
        </w:rPr>
        <w:t>和</w:t>
      </w:r>
      <w:r w:rsidR="00BB1524" w:rsidRPr="00CB374F">
        <w:rPr>
          <w:color w:val="00B0F0"/>
          <w:szCs w:val="21"/>
        </w:rPr>
        <w:t>cache</w:t>
      </w:r>
      <w:r w:rsidR="00BB1524" w:rsidRPr="00CB374F">
        <w:rPr>
          <w:color w:val="00B0F0"/>
          <w:szCs w:val="21"/>
        </w:rPr>
        <w:t>。初始化页表没有真正的使用价值，只是为了打开解压缩代码使用</w:t>
      </w:r>
      <w:r w:rsidR="00BB1524" w:rsidRPr="00CB374F">
        <w:rPr>
          <w:color w:val="00B0F0"/>
          <w:szCs w:val="21"/>
        </w:rPr>
        <w:t>D-cache</w:t>
      </w:r>
      <w:r w:rsidR="00BB1524" w:rsidRPr="00CB374F">
        <w:rPr>
          <w:color w:val="00B0F0"/>
          <w:szCs w:val="21"/>
        </w:rPr>
        <w:t>而打开的，所以这里的页表中映射的虚拟地址和物理地址的关系是等价映射的（也就是将物理地址映射到等值的虚拟地址上）</w:t>
      </w:r>
      <w:r w:rsidR="00223F9E" w:rsidRPr="00CB374F">
        <w:rPr>
          <w:color w:val="00B0F0"/>
          <w:szCs w:val="21"/>
        </w:rPr>
        <w:t>。</w:t>
      </w:r>
      <w:r w:rsidRPr="00CB374F">
        <w:rPr>
          <w:color w:val="00B0F0"/>
          <w:szCs w:val="21"/>
        </w:rPr>
        <w:t>*/</w:t>
      </w:r>
    </w:p>
    <w:p w:rsidR="00797989" w:rsidRPr="00023D99" w:rsidRDefault="00261B0A" w:rsidP="00261B0A">
      <w:pPr>
        <w:rPr>
          <w:szCs w:val="21"/>
        </w:rPr>
      </w:pPr>
      <w:r w:rsidRPr="00023D99">
        <w:rPr>
          <w:szCs w:val="21"/>
        </w:rPr>
        <w:t>restart:    adr r0, LC0</w:t>
      </w:r>
      <w:r w:rsidR="00461AC8" w:rsidRPr="00023D99">
        <w:rPr>
          <w:szCs w:val="21"/>
        </w:rPr>
        <w:tab/>
      </w:r>
    </w:p>
    <w:p w:rsidR="00261B0A" w:rsidRPr="00CB374F" w:rsidRDefault="00DD27B1" w:rsidP="00261B0A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/* </w:t>
      </w:r>
      <w:r w:rsidR="00461AC8" w:rsidRPr="00CB374F">
        <w:rPr>
          <w:color w:val="00B0F0"/>
          <w:szCs w:val="21"/>
        </w:rPr>
        <w:t>获取</w:t>
      </w:r>
      <w:r w:rsidR="00461AC8" w:rsidRPr="00CB374F">
        <w:rPr>
          <w:color w:val="00B0F0"/>
          <w:szCs w:val="21"/>
        </w:rPr>
        <w:t>LC0</w:t>
      </w:r>
      <w:r w:rsidR="00461AC8" w:rsidRPr="00CB374F">
        <w:rPr>
          <w:color w:val="00B0F0"/>
          <w:szCs w:val="21"/>
        </w:rPr>
        <w:t>的运行地址，依次将相应的连接地址放入到下面的寄存器中</w:t>
      </w:r>
      <w:r w:rsidR="00BE5F40" w:rsidRPr="00CB374F">
        <w:rPr>
          <w:color w:val="00B0F0"/>
          <w:szCs w:val="21"/>
        </w:rPr>
        <w:t>。</w:t>
      </w:r>
      <w:r w:rsidR="00461AC8" w:rsidRPr="00CB374F">
        <w:rPr>
          <w:color w:val="00B0F0"/>
          <w:szCs w:val="21"/>
        </w:rPr>
        <w:t>这里之所以是</w:t>
      </w:r>
      <w:r w:rsidR="00461AC8" w:rsidRPr="00CB374F">
        <w:rPr>
          <w:color w:val="00B0F0"/>
          <w:szCs w:val="21"/>
        </w:rPr>
        <w:lastRenderedPageBreak/>
        <w:t>restart</w:t>
      </w:r>
      <w:r w:rsidR="00461AC8" w:rsidRPr="00CB374F">
        <w:rPr>
          <w:color w:val="00B0F0"/>
          <w:szCs w:val="21"/>
        </w:rPr>
        <w:t>主要是判断解压后是否会覆盖当前镜像，如果会</w:t>
      </w:r>
      <w:r w:rsidR="00622BCE" w:rsidRPr="00CB374F">
        <w:rPr>
          <w:color w:val="00B0F0"/>
          <w:szCs w:val="21"/>
        </w:rPr>
        <w:t>就</w:t>
      </w:r>
      <w:r w:rsidR="00461AC8" w:rsidRPr="00CB374F">
        <w:rPr>
          <w:color w:val="00B0F0"/>
          <w:szCs w:val="21"/>
        </w:rPr>
        <w:t>先搬运当前镜像</w:t>
      </w:r>
      <w:r w:rsidR="007964A3" w:rsidRPr="00CB374F">
        <w:rPr>
          <w:color w:val="00B0F0"/>
          <w:szCs w:val="21"/>
        </w:rPr>
        <w:t>到解压结束地址</w:t>
      </w:r>
      <w:r w:rsidR="007964A3" w:rsidRPr="00CB374F">
        <w:rPr>
          <w:color w:val="00B0F0"/>
          <w:szCs w:val="21"/>
        </w:rPr>
        <w:t>+</w:t>
      </w:r>
      <w:r w:rsidR="007964A3" w:rsidRPr="00CB374F">
        <w:rPr>
          <w:color w:val="00B0F0"/>
          <w:szCs w:val="21"/>
        </w:rPr>
        <w:t>堆栈之后，</w:t>
      </w:r>
      <w:r w:rsidR="00461AC8" w:rsidRPr="00CB374F">
        <w:rPr>
          <w:color w:val="00B0F0"/>
          <w:szCs w:val="21"/>
        </w:rPr>
        <w:t>再从这里开始运行解压内核。</w:t>
      </w:r>
      <w:r w:rsidR="008616E8" w:rsidRPr="00CB374F">
        <w:rPr>
          <w:color w:val="00B0F0"/>
          <w:szCs w:val="21"/>
        </w:rPr>
        <w:t>*/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mia   r0, {r1, r2, r3, r6, r10, r11, r12}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r sp, [r0, #28]</w:t>
      </w:r>
      <w:r w:rsidR="00B43628" w:rsidRPr="00023D99">
        <w:rPr>
          <w:szCs w:val="21"/>
        </w:rPr>
        <w:t xml:space="preserve"> </w:t>
      </w:r>
      <w:r w:rsidR="00CB374F">
        <w:rPr>
          <w:szCs w:val="21"/>
        </w:rPr>
        <w:t xml:space="preserve">    </w:t>
      </w:r>
      <w:r w:rsidR="00B43628" w:rsidRPr="00CB374F">
        <w:rPr>
          <w:color w:val="00B0F0"/>
          <w:szCs w:val="21"/>
        </w:rPr>
        <w:t>//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此时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r0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中存放的还是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LC0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的运行地址，所以加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28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后正好是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LC0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数组中的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.L_user_stack_end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的值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(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栈的结束地址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)</w:t>
      </w:r>
      <w:r w:rsidR="00324BCF" w:rsidRPr="00CB374F">
        <w:rPr>
          <w:rFonts w:cs="Consolas"/>
          <w:color w:val="00B0F0"/>
          <w:szCs w:val="21"/>
          <w:shd w:val="clear" w:color="auto" w:fill="FFFFFF"/>
        </w:rPr>
        <w:t>，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在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head.S</w:t>
      </w:r>
      <w:r w:rsidR="00B43628" w:rsidRPr="00CB374F">
        <w:rPr>
          <w:rFonts w:cs="Consolas"/>
          <w:color w:val="00B0F0"/>
          <w:szCs w:val="21"/>
          <w:shd w:val="clear" w:color="auto" w:fill="FFFFFF"/>
        </w:rPr>
        <w:t>的结尾定义</w:t>
      </w:r>
    </w:p>
    <w:p w:rsidR="004545DC" w:rsidRPr="00023D99" w:rsidRDefault="004545DC" w:rsidP="00261B0A">
      <w:pPr>
        <w:rPr>
          <w:szCs w:val="21"/>
        </w:rPr>
      </w:pPr>
      <w:r w:rsidRPr="00023D99">
        <w:rPr>
          <w:szCs w:val="21"/>
        </w:rPr>
        <w:t>{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type   LC0, #object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>LC0:        .word   LC0         @ r1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__bss_start     @ r2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_end            @ r3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_edata          @ r6</w:t>
      </w:r>
      <w:r w:rsidR="00A254DE" w:rsidRPr="00023D99">
        <w:rPr>
          <w:szCs w:val="21"/>
        </w:rPr>
        <w:t xml:space="preserve"> </w:t>
      </w:r>
      <w:r w:rsidR="00A254DE" w:rsidRPr="00CB374F">
        <w:rPr>
          <w:color w:val="00B0F0"/>
          <w:szCs w:val="21"/>
        </w:rPr>
        <w:t>//zImage</w:t>
      </w:r>
      <w:r w:rsidR="00A254DE" w:rsidRPr="00CB374F">
        <w:rPr>
          <w:color w:val="00B0F0"/>
          <w:szCs w:val="21"/>
        </w:rPr>
        <w:t>镜像的结束地址</w:t>
      </w:r>
    </w:p>
    <w:p w:rsidR="00E15EC8" w:rsidRPr="00CB374F" w:rsidRDefault="00E15EC8" w:rsidP="00E15EC8">
      <w:pPr>
        <w:rPr>
          <w:color w:val="00B0F0"/>
          <w:szCs w:val="21"/>
        </w:rPr>
      </w:pPr>
      <w:r w:rsidRPr="00023D99">
        <w:rPr>
          <w:szCs w:val="21"/>
        </w:rPr>
        <w:t xml:space="preserve">        .w</w:t>
      </w:r>
      <w:r w:rsidR="000156D3" w:rsidRPr="00023D99">
        <w:rPr>
          <w:szCs w:val="21"/>
        </w:rPr>
        <w:t>ord   input_data_end - 4  @ r10</w:t>
      </w:r>
      <w:r w:rsidR="000156D3" w:rsidRPr="00CB374F">
        <w:rPr>
          <w:color w:val="00B0F0"/>
          <w:szCs w:val="21"/>
        </w:rPr>
        <w:t>在上一节中提到过这个地址存放的就是</w:t>
      </w:r>
      <w:r w:rsidR="000156D3" w:rsidRPr="00CB374F">
        <w:rPr>
          <w:color w:val="00B0F0"/>
          <w:szCs w:val="21"/>
        </w:rPr>
        <w:t>image</w:t>
      </w:r>
      <w:r w:rsidR="000156D3" w:rsidRPr="00CB374F">
        <w:rPr>
          <w:color w:val="00B0F0"/>
          <w:szCs w:val="21"/>
        </w:rPr>
        <w:t>大小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_got_start      @ r11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_got_end        @ ip</w:t>
      </w:r>
    </w:p>
    <w:p w:rsidR="00E15EC8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word   .L_user_stack_end   @ sp</w:t>
      </w:r>
    </w:p>
    <w:p w:rsidR="004545DC" w:rsidRPr="00023D99" w:rsidRDefault="00E15EC8" w:rsidP="00E15EC8">
      <w:pPr>
        <w:rPr>
          <w:szCs w:val="21"/>
        </w:rPr>
      </w:pPr>
      <w:r w:rsidRPr="00023D99">
        <w:rPr>
          <w:szCs w:val="21"/>
        </w:rPr>
        <w:t xml:space="preserve">        .size   LC0, . - LC0</w:t>
      </w:r>
    </w:p>
    <w:p w:rsidR="00261B0A" w:rsidRPr="00023D99" w:rsidRDefault="004545DC" w:rsidP="00261B0A">
      <w:pPr>
        <w:rPr>
          <w:szCs w:val="21"/>
        </w:rPr>
      </w:pPr>
      <w:r w:rsidRPr="00023D99">
        <w:rPr>
          <w:szCs w:val="21"/>
        </w:rPr>
        <w:t>}</w:t>
      </w:r>
    </w:p>
    <w:p w:rsidR="00261B0A" w:rsidRPr="00CB374F" w:rsidRDefault="002E6DCF" w:rsidP="00261B0A">
      <w:pPr>
        <w:rPr>
          <w:color w:val="00B0F0"/>
          <w:szCs w:val="21"/>
        </w:rPr>
      </w:pPr>
      <w:r w:rsidRPr="00023D99">
        <w:rPr>
          <w:szCs w:val="21"/>
        </w:rPr>
        <w:t xml:space="preserve">        </w:t>
      </w:r>
      <w:r w:rsidRPr="00CB374F">
        <w:rPr>
          <w:color w:val="00B0F0"/>
          <w:szCs w:val="21"/>
        </w:rPr>
        <w:t xml:space="preserve">/* </w:t>
      </w:r>
      <w:r w:rsidRPr="00CB374F">
        <w:rPr>
          <w:color w:val="00B0F0"/>
          <w:szCs w:val="21"/>
        </w:rPr>
        <w:t>编译时连接地址从</w:t>
      </w:r>
      <w:r w:rsidRPr="00CB374F">
        <w:rPr>
          <w:color w:val="00B0F0"/>
          <w:szCs w:val="21"/>
        </w:rPr>
        <w:t>0x0</w:t>
      </w:r>
      <w:r w:rsidRPr="00CB374F">
        <w:rPr>
          <w:color w:val="00B0F0"/>
          <w:szCs w:val="21"/>
        </w:rPr>
        <w:t>开始，这里计算出当前实际运行的</w:t>
      </w:r>
      <w:r w:rsidR="00C645E7" w:rsidRPr="00CB374F">
        <w:rPr>
          <w:color w:val="00B0F0"/>
          <w:szCs w:val="21"/>
        </w:rPr>
        <w:t>物理地址</w:t>
      </w:r>
      <w:r w:rsidR="00C645E7" w:rsidRPr="00CB374F">
        <w:rPr>
          <w:color w:val="00B0F0"/>
          <w:szCs w:val="21"/>
        </w:rPr>
        <w:t xml:space="preserve"> </w:t>
      </w:r>
      <w:r w:rsidR="00261B0A" w:rsidRPr="00CB374F">
        <w:rPr>
          <w:color w:val="00B0F0"/>
          <w:szCs w:val="21"/>
        </w:rPr>
        <w:t>*/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sub r0, r0, r1      @ </w:t>
      </w:r>
      <w:r w:rsidR="00EB5673" w:rsidRPr="00CB374F">
        <w:rPr>
          <w:color w:val="00B0F0"/>
          <w:szCs w:val="21"/>
        </w:rPr>
        <w:t>计算</w:t>
      </w:r>
      <w:r w:rsidR="00EA4732" w:rsidRPr="00CB374F">
        <w:rPr>
          <w:color w:val="00B0F0"/>
          <w:szCs w:val="21"/>
        </w:rPr>
        <w:t>偏移量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add r6, r6, r0      @ </w:t>
      </w:r>
      <w:r w:rsidRPr="00CB374F">
        <w:rPr>
          <w:color w:val="00B0F0"/>
          <w:szCs w:val="21"/>
        </w:rPr>
        <w:t>_edata</w:t>
      </w:r>
      <w:r w:rsidR="00EA4732" w:rsidRPr="00CB374F">
        <w:rPr>
          <w:color w:val="00B0F0"/>
          <w:szCs w:val="21"/>
        </w:rPr>
        <w:t xml:space="preserve"> </w:t>
      </w:r>
      <w:r w:rsidR="00052D2A" w:rsidRPr="00CB374F">
        <w:rPr>
          <w:color w:val="00B0F0"/>
          <w:szCs w:val="21"/>
        </w:rPr>
        <w:t>实际运行地址</w:t>
      </w:r>
    </w:p>
    <w:p w:rsidR="00261B0A" w:rsidRPr="00023D99" w:rsidRDefault="00C54F58" w:rsidP="00261B0A">
      <w:pPr>
        <w:rPr>
          <w:szCs w:val="21"/>
        </w:rPr>
      </w:pPr>
      <w:r w:rsidRPr="00023D99">
        <w:rPr>
          <w:szCs w:val="21"/>
        </w:rPr>
        <w:t xml:space="preserve">        add r10, r10, r0    </w:t>
      </w:r>
      <w:r w:rsidR="00261B0A" w:rsidRPr="00023D99">
        <w:rPr>
          <w:szCs w:val="21"/>
        </w:rPr>
        <w:t xml:space="preserve">@ </w:t>
      </w:r>
      <w:r w:rsidR="00A070F1" w:rsidRPr="00CB374F">
        <w:rPr>
          <w:color w:val="00B0F0"/>
          <w:szCs w:val="21"/>
        </w:rPr>
        <w:t>获取</w:t>
      </w:r>
      <w:r w:rsidR="00A070F1" w:rsidRPr="00CB374F">
        <w:rPr>
          <w:color w:val="00B0F0"/>
          <w:szCs w:val="21"/>
        </w:rPr>
        <w:t>Image</w:t>
      </w:r>
      <w:r w:rsidR="00A070F1" w:rsidRPr="00CB374F">
        <w:rPr>
          <w:color w:val="00B0F0"/>
          <w:szCs w:val="21"/>
        </w:rPr>
        <w:t>大小存放的实际物理地址</w:t>
      </w:r>
    </w:p>
    <w:p w:rsidR="00261B0A" w:rsidRPr="00023D99" w:rsidRDefault="00261B0A" w:rsidP="00261B0A">
      <w:pPr>
        <w:rPr>
          <w:szCs w:val="21"/>
        </w:rPr>
      </w:pP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/*</w:t>
      </w:r>
    </w:p>
    <w:p w:rsidR="00261B0A" w:rsidRPr="00023D99" w:rsidRDefault="00261B0A" w:rsidP="00AA6804">
      <w:pPr>
        <w:rPr>
          <w:szCs w:val="21"/>
        </w:rPr>
      </w:pPr>
      <w:r w:rsidRPr="00023D99">
        <w:rPr>
          <w:szCs w:val="21"/>
        </w:rPr>
        <w:t xml:space="preserve">         </w:t>
      </w:r>
      <w:r w:rsidR="00AA6804" w:rsidRPr="00CB374F">
        <w:rPr>
          <w:color w:val="00B0F0"/>
          <w:szCs w:val="21"/>
        </w:rPr>
        <w:t>内核编译系统将</w:t>
      </w:r>
      <w:r w:rsidR="00AA6804" w:rsidRPr="00CB374F">
        <w:rPr>
          <w:color w:val="00B0F0"/>
          <w:szCs w:val="21"/>
        </w:rPr>
        <w:t>Image</w:t>
      </w:r>
      <w:r w:rsidR="00AA6804" w:rsidRPr="00CB374F">
        <w:rPr>
          <w:color w:val="00B0F0"/>
          <w:szCs w:val="21"/>
        </w:rPr>
        <w:t>的大小</w:t>
      </w:r>
      <w:r w:rsidR="00AA6804" w:rsidRPr="00CB374F">
        <w:rPr>
          <w:color w:val="00B0F0"/>
          <w:szCs w:val="21"/>
        </w:rPr>
        <w:t>4</w:t>
      </w:r>
      <w:r w:rsidR="00AA6804" w:rsidRPr="00CB374F">
        <w:rPr>
          <w:color w:val="00B0F0"/>
          <w:szCs w:val="21"/>
        </w:rPr>
        <w:t>字节以小端形式添加到压缩数据的末尾。这里是将解压后的内核数据大小正确的放入</w:t>
      </w:r>
      <w:r w:rsidR="00AA6804" w:rsidRPr="00CB374F">
        <w:rPr>
          <w:color w:val="00B0F0"/>
          <w:szCs w:val="21"/>
        </w:rPr>
        <w:t>R9</w:t>
      </w:r>
      <w:r w:rsidR="00AA6804" w:rsidRPr="00CB374F">
        <w:rPr>
          <w:color w:val="00B0F0"/>
          <w:szCs w:val="21"/>
        </w:rPr>
        <w:t>寄存器里。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 */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rb    r9, [r10, #0]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rb    lr, [r10, #1]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orr r9, r9, lr, lsl #8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rb    lr, [r10, #2]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ldrb    r10, [r10, #3]</w:t>
      </w:r>
    </w:p>
    <w:p w:rsidR="00261B0A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orr r9, r9, lr, lsl #16</w:t>
      </w:r>
    </w:p>
    <w:p w:rsidR="0045385E" w:rsidRPr="00023D99" w:rsidRDefault="00261B0A" w:rsidP="00261B0A">
      <w:pPr>
        <w:rPr>
          <w:szCs w:val="21"/>
        </w:rPr>
      </w:pPr>
      <w:r w:rsidRPr="00023D99">
        <w:rPr>
          <w:szCs w:val="21"/>
        </w:rPr>
        <w:t xml:space="preserve">        orr r9, r9, r10, lsl #24</w:t>
      </w:r>
    </w:p>
    <w:p w:rsidR="0045385E" w:rsidRPr="00023D99" w:rsidRDefault="0045385E" w:rsidP="005374C5">
      <w:pPr>
        <w:rPr>
          <w:szCs w:val="21"/>
        </w:rPr>
      </w:pPr>
    </w:p>
    <w:p w:rsidR="00DA41E9" w:rsidRPr="00CB374F" w:rsidRDefault="00DA41E9" w:rsidP="00D762F5">
      <w:pPr>
        <w:ind w:left="420" w:firstLine="420"/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/* </w:t>
      </w:r>
      <w:r w:rsidR="00D72E82" w:rsidRPr="00CB374F">
        <w:rPr>
          <w:color w:val="00B0F0"/>
          <w:szCs w:val="21"/>
        </w:rPr>
        <w:t>malloc</w:t>
      </w:r>
      <w:r w:rsidR="00D72E82" w:rsidRPr="00CB374F">
        <w:rPr>
          <w:color w:val="00B0F0"/>
          <w:szCs w:val="21"/>
        </w:rPr>
        <w:t>获取的内存空间位于重定向的栈指针之上（</w:t>
      </w:r>
      <w:r w:rsidR="00D72E82" w:rsidRPr="00CB374F">
        <w:rPr>
          <w:color w:val="00B0F0"/>
          <w:szCs w:val="21"/>
        </w:rPr>
        <w:t>64K max</w:t>
      </w:r>
      <w:r w:rsidR="00D72E82" w:rsidRPr="00CB374F">
        <w:rPr>
          <w:color w:val="00B0F0"/>
          <w:szCs w:val="21"/>
        </w:rPr>
        <w:t>）</w:t>
      </w:r>
      <w:r w:rsidRPr="00CB374F">
        <w:rPr>
          <w:color w:val="00B0F0"/>
          <w:szCs w:val="21"/>
        </w:rPr>
        <w:t xml:space="preserve"> */</w:t>
      </w:r>
    </w:p>
    <w:p w:rsidR="00DA41E9" w:rsidRPr="00023D99" w:rsidRDefault="00DA41E9" w:rsidP="00DA41E9">
      <w:pPr>
        <w:rPr>
          <w:szCs w:val="21"/>
        </w:rPr>
      </w:pPr>
      <w:r w:rsidRPr="00023D99">
        <w:rPr>
          <w:szCs w:val="21"/>
        </w:rPr>
        <w:t xml:space="preserve">        add sp, sp, r0</w:t>
      </w:r>
      <w:r w:rsidR="00C977B9" w:rsidRPr="00023D99">
        <w:rPr>
          <w:szCs w:val="21"/>
        </w:rPr>
        <w:t xml:space="preserve">  </w:t>
      </w:r>
      <w:r w:rsidR="00C977B9" w:rsidRPr="00CB374F">
        <w:rPr>
          <w:color w:val="00B0F0"/>
          <w:szCs w:val="21"/>
        </w:rPr>
        <w:t>//</w:t>
      </w:r>
      <w:r w:rsidR="00C977B9" w:rsidRPr="00CB374F">
        <w:rPr>
          <w:color w:val="00B0F0"/>
          <w:szCs w:val="21"/>
        </w:rPr>
        <w:t>使用</w:t>
      </w:r>
      <w:r w:rsidR="00C977B9" w:rsidRPr="00CB374F">
        <w:rPr>
          <w:color w:val="00B0F0"/>
          <w:szCs w:val="21"/>
        </w:rPr>
        <w:t>r0</w:t>
      </w:r>
      <w:r w:rsidR="00C977B9" w:rsidRPr="00CB374F">
        <w:rPr>
          <w:color w:val="00B0F0"/>
          <w:szCs w:val="21"/>
        </w:rPr>
        <w:t>修正</w:t>
      </w:r>
      <w:r w:rsidR="00C977B9" w:rsidRPr="00CB374F">
        <w:rPr>
          <w:color w:val="00B0F0"/>
          <w:szCs w:val="21"/>
        </w:rPr>
        <w:t>sp</w:t>
      </w:r>
      <w:r w:rsidR="00C977B9" w:rsidRPr="00CB374F">
        <w:rPr>
          <w:color w:val="00B0F0"/>
          <w:szCs w:val="21"/>
        </w:rPr>
        <w:t>，得到堆栈的实际结束物理地址，为什么是结束地址？因为栈是向下生长的。</w:t>
      </w:r>
    </w:p>
    <w:p w:rsidR="007D24F4" w:rsidRPr="00023D99" w:rsidRDefault="00DA41E9" w:rsidP="007D24F4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10, sp, #0x10000</w:t>
      </w:r>
      <w:r w:rsidR="007D24F4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7D24F4" w:rsidRPr="00CB374F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7D24F4" w:rsidRPr="00CB374F">
        <w:rPr>
          <w:rFonts w:asciiTheme="minorHAnsi" w:eastAsiaTheme="minorEastAsia" w:hAnsiTheme="minorHAnsi" w:cs="Consolas"/>
          <w:color w:val="00B0F0"/>
          <w:sz w:val="21"/>
          <w:szCs w:val="21"/>
        </w:rPr>
        <w:t>执行这句之前</w:t>
      </w:r>
      <w:r w:rsidR="007D24F4" w:rsidRPr="00CB374F">
        <w:rPr>
          <w:rFonts w:asciiTheme="minorHAnsi" w:eastAsiaTheme="minorEastAsia" w:hAnsiTheme="minorHAnsi" w:cs="Consolas"/>
          <w:color w:val="00B0F0"/>
          <w:sz w:val="21"/>
          <w:szCs w:val="21"/>
        </w:rPr>
        <w:t>sp</w:t>
      </w:r>
      <w:r w:rsidR="007D24F4" w:rsidRPr="00CB374F">
        <w:rPr>
          <w:rFonts w:asciiTheme="minorHAnsi" w:eastAsiaTheme="minorEastAsia" w:hAnsiTheme="minorHAnsi" w:cs="Consolas"/>
          <w:color w:val="00B0F0"/>
          <w:sz w:val="21"/>
          <w:szCs w:val="21"/>
        </w:rPr>
        <w:t>中存放的是栈的结束地址，执行后，</w:t>
      </w:r>
      <w:r w:rsidR="007D24F4" w:rsidRPr="00CB374F">
        <w:rPr>
          <w:rFonts w:asciiTheme="minorHAnsi" w:eastAsiaTheme="minorEastAsia" w:hAnsiTheme="minorHAnsi" w:cs="Consolas"/>
          <w:color w:val="00B0F0"/>
          <w:sz w:val="21"/>
          <w:szCs w:val="21"/>
        </w:rPr>
        <w:t>r10</w:t>
      </w:r>
      <w:r w:rsidR="007D24F4" w:rsidRPr="00CB374F">
        <w:rPr>
          <w:rFonts w:asciiTheme="minorHAnsi" w:eastAsiaTheme="minorEastAsia" w:hAnsiTheme="minorHAnsi" w:cs="Consolas"/>
          <w:color w:val="00B0F0"/>
          <w:sz w:val="21"/>
          <w:szCs w:val="21"/>
        </w:rPr>
        <w:t>中存放的是堆空间的结束物理地址</w:t>
      </w:r>
    </w:p>
    <w:p w:rsidR="00DA41E9" w:rsidRPr="00023D99" w:rsidRDefault="00C44E5B" w:rsidP="00DA41E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</w:p>
    <w:p w:rsidR="00C44E5B" w:rsidRPr="00023D99" w:rsidRDefault="00C44E5B" w:rsidP="00DA41E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  <w:t>…</w:t>
      </w:r>
    </w:p>
    <w:p w:rsidR="00C44E5B" w:rsidRPr="00023D99" w:rsidRDefault="00C44E5B" w:rsidP="00DA41E9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</w:p>
    <w:p w:rsidR="00C44E5B" w:rsidRPr="00CB374F" w:rsidRDefault="00EB4797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/* </w:t>
      </w:r>
      <w:r w:rsidRPr="00CB374F">
        <w:rPr>
          <w:color w:val="00B0F0"/>
          <w:szCs w:val="21"/>
        </w:rPr>
        <w:t>检查解压是否会自我覆盖的情况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lastRenderedPageBreak/>
        <w:t xml:space="preserve"> *   r4  = </w:t>
      </w:r>
      <w:r w:rsidR="00E82CE2" w:rsidRPr="00CB374F">
        <w:rPr>
          <w:color w:val="00B0F0"/>
          <w:szCs w:val="21"/>
        </w:rPr>
        <w:t>最终执行地址（解压后内核起始地址）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r9  = </w:t>
      </w:r>
      <w:r w:rsidR="005B581A" w:rsidRPr="00CB374F">
        <w:rPr>
          <w:color w:val="00B0F0"/>
          <w:szCs w:val="21"/>
        </w:rPr>
        <w:t>解压后的内核大小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r10 = </w:t>
      </w:r>
      <w:r w:rsidR="006A782A" w:rsidRPr="00CB374F">
        <w:rPr>
          <w:color w:val="00B0F0"/>
          <w:szCs w:val="21"/>
        </w:rPr>
        <w:t>当前执行映像的结束地址</w:t>
      </w:r>
      <w:r w:rsidRPr="00CB374F">
        <w:rPr>
          <w:color w:val="00B0F0"/>
          <w:szCs w:val="21"/>
        </w:rPr>
        <w:t xml:space="preserve">, </w:t>
      </w:r>
      <w:r w:rsidR="008836FC" w:rsidRPr="00CB374F">
        <w:rPr>
          <w:color w:val="00B0F0"/>
          <w:szCs w:val="21"/>
        </w:rPr>
        <w:t>包括</w:t>
      </w:r>
      <w:r w:rsidRPr="00CB374F">
        <w:rPr>
          <w:color w:val="00B0F0"/>
          <w:szCs w:val="21"/>
        </w:rPr>
        <w:t>bss/stack/malloc</w:t>
      </w:r>
      <w:r w:rsidR="00D91E25" w:rsidRPr="00CB374F">
        <w:rPr>
          <w:color w:val="00B0F0"/>
          <w:szCs w:val="21"/>
        </w:rPr>
        <w:t>空间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</w:t>
      </w:r>
      <w:r w:rsidR="00A406A5" w:rsidRPr="00CB374F">
        <w:rPr>
          <w:color w:val="00B0F0"/>
          <w:szCs w:val="21"/>
        </w:rPr>
        <w:t>判断是否会自我覆盖的的情况：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</w:t>
      </w:r>
      <w:r w:rsidR="001761F9" w:rsidRPr="00CB374F">
        <w:rPr>
          <w:color w:val="00B0F0"/>
          <w:szCs w:val="21"/>
        </w:rPr>
        <w:t xml:space="preserve">A. </w:t>
      </w:r>
      <w:r w:rsidRPr="00CB374F">
        <w:rPr>
          <w:color w:val="00B0F0"/>
          <w:szCs w:val="21"/>
        </w:rPr>
        <w:t>r4 - 16k</w:t>
      </w:r>
      <w:r w:rsidR="00287605" w:rsidRPr="00CB374F">
        <w:rPr>
          <w:color w:val="00B0F0"/>
          <w:szCs w:val="21"/>
        </w:rPr>
        <w:t>页目录</w:t>
      </w:r>
      <w:r w:rsidRPr="00CB374F">
        <w:rPr>
          <w:color w:val="00B0F0"/>
          <w:szCs w:val="21"/>
        </w:rPr>
        <w:t xml:space="preserve"> &gt;= r10 -&gt; OK</w:t>
      </w:r>
      <w:r w:rsidR="004A77B4" w:rsidRPr="00CB374F">
        <w:rPr>
          <w:color w:val="00B0F0"/>
          <w:szCs w:val="21"/>
        </w:rPr>
        <w:t>,</w:t>
      </w:r>
      <w:r w:rsidR="00A64E87" w:rsidRPr="00CB374F">
        <w:rPr>
          <w:color w:val="00B0F0"/>
          <w:szCs w:val="21"/>
        </w:rPr>
        <w:t xml:space="preserve"> </w:t>
      </w:r>
      <w:r w:rsidR="00A64E87" w:rsidRPr="00CB374F">
        <w:rPr>
          <w:color w:val="00B0F0"/>
          <w:szCs w:val="21"/>
        </w:rPr>
        <w:t>即最终执行地址在当前映像之后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</w:t>
      </w:r>
      <w:r w:rsidR="001761F9" w:rsidRPr="00CB374F">
        <w:rPr>
          <w:color w:val="00B0F0"/>
          <w:szCs w:val="21"/>
        </w:rPr>
        <w:t xml:space="preserve">B. </w:t>
      </w:r>
      <w:r w:rsidRPr="00CB374F">
        <w:rPr>
          <w:color w:val="00B0F0"/>
          <w:szCs w:val="21"/>
        </w:rPr>
        <w:t xml:space="preserve">r4 + </w:t>
      </w:r>
      <w:r w:rsidR="00015A14" w:rsidRPr="00CB374F">
        <w:rPr>
          <w:color w:val="00B0F0"/>
          <w:szCs w:val="21"/>
        </w:rPr>
        <w:t>内核大小</w:t>
      </w:r>
      <w:r w:rsidRPr="00CB374F">
        <w:rPr>
          <w:color w:val="00B0F0"/>
          <w:szCs w:val="21"/>
        </w:rPr>
        <w:t xml:space="preserve"> &lt;= wont_overwrite</w:t>
      </w:r>
      <w:r w:rsidR="006A7D48" w:rsidRPr="00CB374F">
        <w:rPr>
          <w:color w:val="00B0F0"/>
          <w:szCs w:val="21"/>
        </w:rPr>
        <w:t>的地址（当前</w:t>
      </w:r>
      <w:r w:rsidR="008E6251" w:rsidRPr="00CB374F">
        <w:rPr>
          <w:color w:val="00B0F0"/>
          <w:szCs w:val="21"/>
        </w:rPr>
        <w:t>位置</w:t>
      </w:r>
      <w:r w:rsidR="006A7D48" w:rsidRPr="00CB374F">
        <w:rPr>
          <w:color w:val="00B0F0"/>
          <w:szCs w:val="21"/>
        </w:rPr>
        <w:t>PC</w:t>
      </w:r>
      <w:r w:rsidR="006A7D48" w:rsidRPr="00CB374F">
        <w:rPr>
          <w:color w:val="00B0F0"/>
          <w:szCs w:val="21"/>
        </w:rPr>
        <w:t>）</w:t>
      </w:r>
      <w:r w:rsidRPr="00CB374F">
        <w:rPr>
          <w:color w:val="00B0F0"/>
          <w:szCs w:val="21"/>
        </w:rPr>
        <w:t xml:space="preserve"> -&gt; OK</w:t>
      </w:r>
      <w:r w:rsidR="00F157DA" w:rsidRPr="00CB374F">
        <w:rPr>
          <w:color w:val="00B0F0"/>
          <w:szCs w:val="21"/>
        </w:rPr>
        <w:t xml:space="preserve"> </w:t>
      </w:r>
      <w:r w:rsidR="00F157DA" w:rsidRPr="00CB374F">
        <w:rPr>
          <w:color w:val="00B0F0"/>
          <w:szCs w:val="21"/>
        </w:rPr>
        <w:t>即最终执行地址在当前映像之前</w:t>
      </w:r>
    </w:p>
    <w:p w:rsidR="00F157DA" w:rsidRPr="00CB374F" w:rsidRDefault="00F157DA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*    </w:t>
      </w:r>
      <w:r w:rsidR="001761F9" w:rsidRPr="00CB374F">
        <w:rPr>
          <w:color w:val="00B0F0"/>
          <w:szCs w:val="21"/>
        </w:rPr>
        <w:t xml:space="preserve">C. </w:t>
      </w:r>
      <w:r w:rsidRPr="00CB374F">
        <w:rPr>
          <w:color w:val="00B0F0"/>
          <w:szCs w:val="21"/>
        </w:rPr>
        <w:t>不满足上面条件的</w:t>
      </w:r>
      <w:r w:rsidR="004C0D81" w:rsidRPr="00CB374F">
        <w:rPr>
          <w:color w:val="00B0F0"/>
          <w:szCs w:val="21"/>
        </w:rPr>
        <w:t>就会自我覆盖，</w:t>
      </w:r>
      <w:r w:rsidRPr="00CB374F">
        <w:rPr>
          <w:color w:val="00B0F0"/>
          <w:szCs w:val="21"/>
        </w:rPr>
        <w:t>需要搬运当前映像到不会覆盖的地方运行。</w:t>
      </w:r>
      <w:r w:rsidR="00AF6293" w:rsidRPr="00CB374F">
        <w:rPr>
          <w:color w:val="00B0F0"/>
          <w:szCs w:val="21"/>
        </w:rPr>
        <w:t>通常是这种情况</w:t>
      </w:r>
      <w:r w:rsidR="00861CD9" w:rsidRPr="00CB374F">
        <w:rPr>
          <w:color w:val="00B0F0"/>
          <w:szCs w:val="21"/>
        </w:rPr>
        <w:t>，</w:t>
      </w:r>
      <w:r w:rsidR="00AF6293" w:rsidRPr="00CB374F">
        <w:rPr>
          <w:color w:val="00B0F0"/>
          <w:szCs w:val="21"/>
        </w:rPr>
        <w:t>zImage</w:t>
      </w:r>
      <w:r w:rsidR="00AF6293" w:rsidRPr="00CB374F">
        <w:rPr>
          <w:color w:val="00B0F0"/>
          <w:szCs w:val="21"/>
        </w:rPr>
        <w:t>和</w:t>
      </w:r>
      <w:r w:rsidR="00AF6293" w:rsidRPr="00CB374F">
        <w:rPr>
          <w:color w:val="00B0F0"/>
          <w:szCs w:val="21"/>
        </w:rPr>
        <w:t>Image</w:t>
      </w:r>
      <w:r w:rsidR="00AF6293" w:rsidRPr="00CB374F">
        <w:rPr>
          <w:color w:val="00B0F0"/>
          <w:szCs w:val="21"/>
        </w:rPr>
        <w:t>同一个地址</w:t>
      </w:r>
      <w:r w:rsidR="003F7120" w:rsidRPr="00CB374F">
        <w:rPr>
          <w:color w:val="00B0F0"/>
          <w:szCs w:val="21"/>
        </w:rPr>
        <w:t>。</w:t>
      </w:r>
      <w:r w:rsidR="009967CB" w:rsidRPr="00CB374F">
        <w:rPr>
          <w:color w:val="00B0F0"/>
          <w:szCs w:val="21"/>
        </w:rPr>
        <w:t>u</w:t>
      </w:r>
      <w:r w:rsidR="00A1149F" w:rsidRPr="00CB374F">
        <w:rPr>
          <w:color w:val="00B0F0"/>
          <w:szCs w:val="21"/>
        </w:rPr>
        <w:t>boot</w:t>
      </w:r>
      <w:r w:rsidR="00A1149F" w:rsidRPr="00CB374F">
        <w:rPr>
          <w:color w:val="00B0F0"/>
          <w:szCs w:val="21"/>
        </w:rPr>
        <w:t>将</w:t>
      </w:r>
      <w:r w:rsidR="00A1149F" w:rsidRPr="00CB374F">
        <w:rPr>
          <w:color w:val="00B0F0"/>
          <w:szCs w:val="21"/>
        </w:rPr>
        <w:t>zImage</w:t>
      </w:r>
      <w:r w:rsidR="00A1149F" w:rsidRPr="00CB374F">
        <w:rPr>
          <w:color w:val="00B0F0"/>
          <w:szCs w:val="21"/>
        </w:rPr>
        <w:t>搬运到</w:t>
      </w:r>
      <w:r w:rsidR="00A1149F" w:rsidRPr="00CB374F">
        <w:rPr>
          <w:color w:val="00B0F0"/>
          <w:szCs w:val="21"/>
        </w:rPr>
        <w:t>0x40008000</w:t>
      </w:r>
      <w:r w:rsidR="00A1149F" w:rsidRPr="00CB374F">
        <w:rPr>
          <w:color w:val="00B0F0"/>
          <w:szCs w:val="21"/>
        </w:rPr>
        <w:t>运行，上面的</w:t>
      </w:r>
      <w:r w:rsidR="00A1149F" w:rsidRPr="00CB374F">
        <w:rPr>
          <w:color w:val="00B0F0"/>
          <w:szCs w:val="21"/>
        </w:rPr>
        <w:t>r4</w:t>
      </w:r>
      <w:r w:rsidR="00A93CD6" w:rsidRPr="00CB374F">
        <w:rPr>
          <w:color w:val="00B0F0"/>
          <w:szCs w:val="21"/>
        </w:rPr>
        <w:t>最终</w:t>
      </w:r>
      <w:r w:rsidR="00920123" w:rsidRPr="00CB374F">
        <w:rPr>
          <w:color w:val="00B0F0"/>
          <w:szCs w:val="21"/>
        </w:rPr>
        <w:t>执行</w:t>
      </w:r>
      <w:r w:rsidR="00A93CD6" w:rsidRPr="00CB374F">
        <w:rPr>
          <w:color w:val="00B0F0"/>
          <w:szCs w:val="21"/>
        </w:rPr>
        <w:t>地址</w:t>
      </w:r>
      <w:r w:rsidR="00A1149F" w:rsidRPr="00CB374F">
        <w:rPr>
          <w:color w:val="00B0F0"/>
          <w:szCs w:val="21"/>
        </w:rPr>
        <w:t>也是该地址</w:t>
      </w:r>
      <w:r w:rsidR="00451959" w:rsidRPr="00CB374F">
        <w:rPr>
          <w:color w:val="00B0F0"/>
          <w:szCs w:val="21"/>
        </w:rPr>
        <w:t>。</w:t>
      </w:r>
    </w:p>
    <w:p w:rsidR="00C44E5B" w:rsidRPr="00CB374F" w:rsidRDefault="00C44E5B" w:rsidP="00C44E5B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/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add r10, r10, #16384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cmp r4, r10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bhs wont_overwrite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add r10, r4, r9         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adr r9, wont_overwrite  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cmp r10, r9 </w:t>
      </w:r>
    </w:p>
    <w:p w:rsidR="00C44E5B" w:rsidRPr="00023D99" w:rsidRDefault="00C44E5B" w:rsidP="00C44E5B">
      <w:pPr>
        <w:rPr>
          <w:szCs w:val="21"/>
        </w:rPr>
      </w:pPr>
      <w:r w:rsidRPr="00023D99">
        <w:rPr>
          <w:szCs w:val="21"/>
        </w:rPr>
        <w:t xml:space="preserve">        bls wont_overwrite</w:t>
      </w:r>
    </w:p>
    <w:p w:rsidR="00492706" w:rsidRPr="00023D99" w:rsidRDefault="00492706" w:rsidP="00116BE0">
      <w:pPr>
        <w:rPr>
          <w:szCs w:val="21"/>
        </w:rPr>
      </w:pPr>
    </w:p>
    <w:p w:rsidR="00492706" w:rsidRPr="00CB374F" w:rsidRDefault="00492706" w:rsidP="00116BE0">
      <w:pPr>
        <w:rPr>
          <w:color w:val="C00000"/>
          <w:szCs w:val="21"/>
        </w:rPr>
      </w:pPr>
      <w:r w:rsidRPr="00CB374F">
        <w:rPr>
          <w:color w:val="C00000"/>
          <w:szCs w:val="21"/>
        </w:rPr>
        <w:t>只有发生自我覆盖时才会运行这里，否则直接运行</w:t>
      </w:r>
      <w:r w:rsidRPr="00CB374F">
        <w:rPr>
          <w:color w:val="C00000"/>
          <w:szCs w:val="21"/>
        </w:rPr>
        <w:t>wont_overwrite</w:t>
      </w:r>
      <w:r w:rsidRPr="00CB374F">
        <w:rPr>
          <w:color w:val="C00000"/>
          <w:szCs w:val="21"/>
        </w:rPr>
        <w:t>开始的地方。</w:t>
      </w:r>
    </w:p>
    <w:p w:rsidR="00116BE0" w:rsidRPr="00CB374F" w:rsidRDefault="00116BE0" w:rsidP="00116BE0">
      <w:pPr>
        <w:rPr>
          <w:color w:val="00B0F0"/>
          <w:szCs w:val="21"/>
        </w:rPr>
      </w:pPr>
      <w:r w:rsidRPr="00CB374F">
        <w:rPr>
          <w:color w:val="00B0F0"/>
          <w:szCs w:val="21"/>
        </w:rPr>
        <w:t>/*</w:t>
      </w:r>
    </w:p>
    <w:p w:rsidR="00116BE0" w:rsidRPr="00CB374F" w:rsidRDefault="00116BE0" w:rsidP="00116BE0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</w:t>
      </w:r>
      <w:r w:rsidR="00AF7750" w:rsidRPr="00CB374F">
        <w:rPr>
          <w:color w:val="00B0F0"/>
          <w:szCs w:val="21"/>
        </w:rPr>
        <w:t>将当前运行映像搬运到解压后的内核结束地址后面</w:t>
      </w:r>
    </w:p>
    <w:p w:rsidR="00116BE0" w:rsidRPr="00CB374F" w:rsidRDefault="00116BE0" w:rsidP="00116BE0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r6  = _edata</w:t>
      </w:r>
    </w:p>
    <w:p w:rsidR="00116BE0" w:rsidRPr="00CB374F" w:rsidRDefault="00116BE0" w:rsidP="00116BE0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  r10 = </w:t>
      </w:r>
      <w:r w:rsidR="00F860CC" w:rsidRPr="00CB374F">
        <w:rPr>
          <w:color w:val="00B0F0"/>
          <w:szCs w:val="21"/>
        </w:rPr>
        <w:t>解压后内核结束地址</w:t>
      </w:r>
    </w:p>
    <w:p w:rsidR="00116BE0" w:rsidRPr="00CB374F" w:rsidRDefault="00116BE0" w:rsidP="00F95A07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 </w:t>
      </w:r>
      <w:r w:rsidR="00F95A07" w:rsidRPr="00CB374F">
        <w:rPr>
          <w:color w:val="00B0F0"/>
          <w:szCs w:val="21"/>
        </w:rPr>
        <w:t>由于拷贝时当前映像向后执行移动，为了防止源数据和目标数据重叠，从后向前拷贝代码。</w:t>
      </w:r>
    </w:p>
    <w:p w:rsidR="00116BE0" w:rsidRPr="00CB374F" w:rsidRDefault="00116BE0" w:rsidP="00116BE0">
      <w:pPr>
        <w:rPr>
          <w:color w:val="00B0F0"/>
          <w:szCs w:val="21"/>
        </w:rPr>
      </w:pPr>
      <w:r w:rsidRPr="00CB374F">
        <w:rPr>
          <w:color w:val="00B0F0"/>
          <w:szCs w:val="21"/>
        </w:rPr>
        <w:t xml:space="preserve"> */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/*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 * Bump to the next 256-byte boundary with the size of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 * the relocation code added. This avoids overwriting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 * ourself when the offset is small.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 */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add r10, r10, #((reloc_code_end - restart + 256) &amp; ~255)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bic r10, r10, #255</w:t>
      </w:r>
    </w:p>
    <w:p w:rsidR="00116BE0" w:rsidRPr="00023D99" w:rsidRDefault="00116BE0" w:rsidP="00116BE0">
      <w:pPr>
        <w:rPr>
          <w:szCs w:val="21"/>
        </w:rPr>
      </w:pP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/* Get start of code we want to copy and align it down. */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adr r5, restart</w:t>
      </w:r>
      <w:r w:rsidR="00CD5455" w:rsidRPr="00023D99">
        <w:rPr>
          <w:szCs w:val="21"/>
        </w:rPr>
        <w:t xml:space="preserve"> </w:t>
      </w:r>
      <w:r w:rsidR="00CB374F">
        <w:rPr>
          <w:szCs w:val="21"/>
        </w:rPr>
        <w:t xml:space="preserve"> </w:t>
      </w:r>
      <w:r w:rsidR="00CD5455" w:rsidRPr="00CB374F">
        <w:rPr>
          <w:color w:val="00B0F0"/>
          <w:szCs w:val="21"/>
        </w:rPr>
        <w:t>//</w:t>
      </w:r>
      <w:r w:rsidR="00CD5455" w:rsidRPr="00CB374F">
        <w:rPr>
          <w:color w:val="00B0F0"/>
          <w:szCs w:val="21"/>
        </w:rPr>
        <w:t>获取需要搬运的当前映像起始位置</w:t>
      </w:r>
      <w:r w:rsidR="00FF6D83" w:rsidRPr="00CB374F">
        <w:rPr>
          <w:color w:val="00B0F0"/>
          <w:szCs w:val="21"/>
        </w:rPr>
        <w:t>，并</w:t>
      </w:r>
      <w:r w:rsidR="00FF6D83" w:rsidRPr="00CB374F">
        <w:rPr>
          <w:color w:val="00B0F0"/>
          <w:szCs w:val="21"/>
        </w:rPr>
        <w:t>32B</w:t>
      </w:r>
      <w:r w:rsidR="00FF6D83" w:rsidRPr="00CB374F">
        <w:rPr>
          <w:color w:val="00B0F0"/>
          <w:szCs w:val="21"/>
        </w:rPr>
        <w:t>对齐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bic r5, r5, #31</w:t>
      </w:r>
    </w:p>
    <w:p w:rsidR="00116BE0" w:rsidRPr="00023D99" w:rsidRDefault="00116BE0" w:rsidP="00116BE0">
      <w:pPr>
        <w:rPr>
          <w:szCs w:val="21"/>
        </w:rPr>
      </w:pP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>/* Relocate the hyp vector base if necessary */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>#ifdef CONFIG_ARM_VIRT_EXT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mrs r0, spsr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and r0, r0, #MODE_MASK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cmp r0, #HYP_MODE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lastRenderedPageBreak/>
        <w:t xml:space="preserve">        bne 1f</w:t>
      </w:r>
    </w:p>
    <w:p w:rsidR="00116BE0" w:rsidRPr="00023D99" w:rsidRDefault="00116BE0" w:rsidP="00116BE0">
      <w:pPr>
        <w:rPr>
          <w:szCs w:val="21"/>
        </w:rPr>
      </w:pP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bl  __hyp_get_vectors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sub r0, r0, r5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add r0, r0, r10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 xml:space="preserve">        bl  __hyp_set_vectors</w:t>
      </w:r>
    </w:p>
    <w:p w:rsidR="00116BE0" w:rsidRPr="00023D99" w:rsidRDefault="00116BE0" w:rsidP="00116BE0">
      <w:pPr>
        <w:rPr>
          <w:szCs w:val="21"/>
        </w:rPr>
      </w:pPr>
      <w:r w:rsidRPr="00023D99">
        <w:rPr>
          <w:szCs w:val="21"/>
        </w:rPr>
        <w:t>1:</w:t>
      </w:r>
    </w:p>
    <w:p w:rsidR="0045385E" w:rsidRPr="00023D99" w:rsidRDefault="00116BE0" w:rsidP="00116BE0">
      <w:pPr>
        <w:rPr>
          <w:szCs w:val="21"/>
        </w:rPr>
      </w:pPr>
      <w:r w:rsidRPr="00023D99">
        <w:rPr>
          <w:szCs w:val="21"/>
        </w:rPr>
        <w:t>#endif</w:t>
      </w:r>
    </w:p>
    <w:p w:rsidR="0087797C" w:rsidRPr="00023D99" w:rsidRDefault="00C50A52" w:rsidP="0087797C">
      <w:pPr>
        <w:rPr>
          <w:szCs w:val="21"/>
        </w:rPr>
      </w:pPr>
      <w:r>
        <w:rPr>
          <w:szCs w:val="21"/>
        </w:rPr>
        <w:t xml:space="preserve">        sub r9, r6, r5     </w:t>
      </w:r>
      <w:r w:rsidR="0087797C" w:rsidRPr="00023D99">
        <w:rPr>
          <w:szCs w:val="21"/>
        </w:rPr>
        <w:t>@</w:t>
      </w:r>
      <w:r w:rsidR="0087797C" w:rsidRPr="00C50A52">
        <w:rPr>
          <w:color w:val="00B0F0"/>
          <w:szCs w:val="21"/>
        </w:rPr>
        <w:t xml:space="preserve"> </w:t>
      </w:r>
      <w:r w:rsidR="00CA3ACB" w:rsidRPr="00C50A52">
        <w:rPr>
          <w:color w:val="00B0F0"/>
          <w:szCs w:val="21"/>
        </w:rPr>
        <w:t xml:space="preserve">r6-r5 = </w:t>
      </w:r>
      <w:r w:rsidR="00CA3ACB" w:rsidRPr="00C50A52">
        <w:rPr>
          <w:color w:val="00B0F0"/>
          <w:szCs w:val="21"/>
        </w:rPr>
        <w:t>拷贝大小</w:t>
      </w:r>
    </w:p>
    <w:p w:rsidR="0087797C" w:rsidRPr="00023D99" w:rsidRDefault="00C50A52" w:rsidP="0087797C">
      <w:pPr>
        <w:rPr>
          <w:szCs w:val="21"/>
        </w:rPr>
      </w:pPr>
      <w:r>
        <w:rPr>
          <w:szCs w:val="21"/>
        </w:rPr>
        <w:t xml:space="preserve">        add r9, r9, #31    </w:t>
      </w:r>
      <w:r w:rsidR="0087797C" w:rsidRPr="00023D99">
        <w:rPr>
          <w:szCs w:val="21"/>
        </w:rPr>
        <w:t xml:space="preserve">@ </w:t>
      </w:r>
      <w:r w:rsidR="009C24DA" w:rsidRPr="00C50A52">
        <w:rPr>
          <w:color w:val="00B0F0"/>
          <w:szCs w:val="21"/>
        </w:rPr>
        <w:t>对齐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bic r9, r9, #31     @ ... of 32 bytes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add r6, r9, r5</w:t>
      </w:r>
      <w:r w:rsidR="004B758B" w:rsidRPr="00023D99">
        <w:rPr>
          <w:szCs w:val="21"/>
        </w:rPr>
        <w:tab/>
      </w:r>
      <w:r w:rsidR="004B758B" w:rsidRPr="00023D99">
        <w:rPr>
          <w:szCs w:val="21"/>
        </w:rPr>
        <w:tab/>
      </w:r>
      <w:r w:rsidR="004B758B" w:rsidRPr="008E4D9B">
        <w:rPr>
          <w:color w:val="00B0F0"/>
          <w:szCs w:val="21"/>
        </w:rPr>
        <w:t>//r6=</w:t>
      </w:r>
      <w:r w:rsidR="004B758B" w:rsidRPr="008E4D9B">
        <w:rPr>
          <w:color w:val="00B0F0"/>
          <w:szCs w:val="21"/>
        </w:rPr>
        <w:t>当前映像需要搬运的结束地址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add r9, r9, r10</w:t>
      </w:r>
      <w:r w:rsidR="009B00D7" w:rsidRPr="00023D99">
        <w:rPr>
          <w:szCs w:val="21"/>
        </w:rPr>
        <w:tab/>
      </w:r>
      <w:r w:rsidR="009B00D7" w:rsidRPr="00023D99">
        <w:rPr>
          <w:szCs w:val="21"/>
        </w:rPr>
        <w:tab/>
      </w:r>
      <w:r w:rsidR="009B00D7" w:rsidRPr="008E4D9B">
        <w:rPr>
          <w:color w:val="00B0F0"/>
          <w:szCs w:val="21"/>
        </w:rPr>
        <w:t>//</w:t>
      </w:r>
      <w:r w:rsidR="00C74407" w:rsidRPr="008E4D9B">
        <w:rPr>
          <w:color w:val="00B0F0"/>
          <w:szCs w:val="21"/>
        </w:rPr>
        <w:t>当前映像搬运后的结束地址</w:t>
      </w:r>
    </w:p>
    <w:p w:rsidR="0087797C" w:rsidRPr="00023D99" w:rsidRDefault="00A15D69" w:rsidP="0087797C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</w:p>
    <w:p w:rsidR="00A15D69" w:rsidRPr="00023D99" w:rsidRDefault="00A15D69" w:rsidP="0087797C">
      <w:pPr>
        <w:rPr>
          <w:szCs w:val="21"/>
        </w:rPr>
      </w:pPr>
      <w:r w:rsidRPr="00023D99">
        <w:rPr>
          <w:szCs w:val="21"/>
        </w:rPr>
        <w:tab/>
      </w:r>
      <w:r w:rsidRPr="00023D99">
        <w:rPr>
          <w:szCs w:val="21"/>
        </w:rPr>
        <w:tab/>
      </w:r>
      <w:r w:rsidRPr="001D2B1A">
        <w:rPr>
          <w:color w:val="00B0F0"/>
          <w:szCs w:val="21"/>
        </w:rPr>
        <w:t>//</w:t>
      </w:r>
      <w:r w:rsidRPr="001D2B1A">
        <w:rPr>
          <w:color w:val="00B0F0"/>
          <w:szCs w:val="21"/>
        </w:rPr>
        <w:t>搬运当前映像，不包含</w:t>
      </w:r>
      <w:r w:rsidRPr="001D2B1A">
        <w:rPr>
          <w:color w:val="00B0F0"/>
          <w:szCs w:val="21"/>
        </w:rPr>
        <w:t>bss/stack/malloc</w:t>
      </w:r>
      <w:r w:rsidRPr="001D2B1A">
        <w:rPr>
          <w:color w:val="00B0F0"/>
          <w:szCs w:val="21"/>
        </w:rPr>
        <w:t>空间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>1:      ldmdb   r6!, {r0 - r3, r10 - r12, lr}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cmp r6, r5</w:t>
      </w:r>
    </w:p>
    <w:p w:rsidR="0087797C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stmdb   r9!, {r0 - r3, r10 - r12, lr}</w:t>
      </w:r>
    </w:p>
    <w:p w:rsidR="00B0530E" w:rsidRPr="00023D99" w:rsidRDefault="0087797C" w:rsidP="0087797C">
      <w:pPr>
        <w:rPr>
          <w:szCs w:val="21"/>
        </w:rPr>
      </w:pPr>
      <w:r w:rsidRPr="00023D99">
        <w:rPr>
          <w:szCs w:val="21"/>
        </w:rPr>
        <w:t xml:space="preserve">        bhi 1b</w:t>
      </w:r>
    </w:p>
    <w:p w:rsidR="008851A5" w:rsidRPr="00023D99" w:rsidRDefault="008851A5" w:rsidP="005359FE">
      <w:pPr>
        <w:ind w:left="420" w:firstLine="420"/>
        <w:rPr>
          <w:szCs w:val="21"/>
        </w:rPr>
      </w:pPr>
      <w:r w:rsidRPr="007F2B90">
        <w:rPr>
          <w:color w:val="00B0F0"/>
          <w:szCs w:val="21"/>
        </w:rPr>
        <w:t xml:space="preserve">/* </w:t>
      </w:r>
      <w:r w:rsidR="00CE2144" w:rsidRPr="007F2B90">
        <w:rPr>
          <w:color w:val="00B0F0"/>
          <w:szCs w:val="21"/>
        </w:rPr>
        <w:t>r6</w:t>
      </w:r>
      <w:r w:rsidR="00CE2144" w:rsidRPr="007F2B90">
        <w:rPr>
          <w:color w:val="00B0F0"/>
          <w:szCs w:val="21"/>
        </w:rPr>
        <w:t>存放当映像和目标映像地址偏移量，修正</w:t>
      </w:r>
      <w:r w:rsidR="00CE2144" w:rsidRPr="007F2B90">
        <w:rPr>
          <w:color w:val="00B0F0"/>
          <w:szCs w:val="21"/>
        </w:rPr>
        <w:t>SP</w:t>
      </w:r>
      <w:r w:rsidR="00CE2144" w:rsidRPr="007F2B90">
        <w:rPr>
          <w:color w:val="00B0F0"/>
          <w:szCs w:val="21"/>
        </w:rPr>
        <w:t>和实现代码跳转</w:t>
      </w:r>
      <w:r w:rsidRPr="007F2B90">
        <w:rPr>
          <w:color w:val="00B0F0"/>
          <w:szCs w:val="21"/>
        </w:rPr>
        <w:t xml:space="preserve"> */</w:t>
      </w:r>
    </w:p>
    <w:p w:rsidR="00B0530E" w:rsidRPr="00023D99" w:rsidRDefault="008851A5" w:rsidP="008851A5">
      <w:pPr>
        <w:rPr>
          <w:szCs w:val="21"/>
        </w:rPr>
      </w:pPr>
      <w:r w:rsidRPr="00023D99">
        <w:rPr>
          <w:szCs w:val="21"/>
        </w:rPr>
        <w:t xml:space="preserve">        sub r6, r9, r6</w:t>
      </w:r>
    </w:p>
    <w:p w:rsidR="00D22733" w:rsidRPr="00023D99" w:rsidRDefault="00D22733" w:rsidP="00D22733">
      <w:pPr>
        <w:rPr>
          <w:szCs w:val="21"/>
        </w:rPr>
      </w:pPr>
      <w:r w:rsidRPr="00023D99">
        <w:rPr>
          <w:szCs w:val="21"/>
        </w:rPr>
        <w:t>#ifndef CONFIG_ZBOOT_ROM</w:t>
      </w:r>
    </w:p>
    <w:p w:rsidR="00D22733" w:rsidRPr="00023D99" w:rsidRDefault="00D22733" w:rsidP="00F0598A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</w:t>
      </w:r>
      <w:r w:rsidRPr="007F2B90">
        <w:rPr>
          <w:rFonts w:asciiTheme="minorHAnsi" w:eastAsiaTheme="minorEastAsia" w:hAnsiTheme="minorHAnsi"/>
          <w:color w:val="00B0F0"/>
          <w:sz w:val="21"/>
          <w:szCs w:val="21"/>
        </w:rPr>
        <w:t xml:space="preserve"> </w:t>
      </w:r>
      <w:r w:rsidR="00F0598A" w:rsidRPr="007F2B90">
        <w:rPr>
          <w:rFonts w:asciiTheme="minorHAnsi" w:eastAsiaTheme="minorEastAsia" w:hAnsiTheme="minorHAnsi" w:cs="Consolas"/>
          <w:color w:val="00B0F0"/>
          <w:sz w:val="21"/>
          <w:szCs w:val="21"/>
        </w:rPr>
        <w:t>修正</w:t>
      </w:r>
      <w:r w:rsidR="00F0598A" w:rsidRPr="007F2B90">
        <w:rPr>
          <w:rFonts w:asciiTheme="minorHAnsi" w:eastAsiaTheme="minorEastAsia" w:hAnsiTheme="minorHAnsi" w:cs="Consolas"/>
          <w:color w:val="00B0F0"/>
          <w:sz w:val="21"/>
          <w:szCs w:val="21"/>
        </w:rPr>
        <w:t>sp</w:t>
      </w:r>
      <w:r w:rsidR="00F0598A" w:rsidRPr="007F2B90">
        <w:rPr>
          <w:rFonts w:asciiTheme="minorHAnsi" w:eastAsiaTheme="minorEastAsia" w:hAnsiTheme="minorHAnsi" w:cs="Consolas"/>
          <w:color w:val="00B0F0"/>
          <w:sz w:val="21"/>
          <w:szCs w:val="21"/>
        </w:rPr>
        <w:t>地址，修正后</w:t>
      </w:r>
      <w:r w:rsidR="00F0598A" w:rsidRPr="007F2B90">
        <w:rPr>
          <w:rFonts w:asciiTheme="minorHAnsi" w:eastAsiaTheme="minorEastAsia" w:hAnsiTheme="minorHAnsi" w:cs="Consolas"/>
          <w:color w:val="00B0F0"/>
          <w:sz w:val="21"/>
          <w:szCs w:val="21"/>
        </w:rPr>
        <w:t>sp</w:t>
      </w:r>
      <w:r w:rsidR="00F0598A" w:rsidRPr="007F2B90">
        <w:rPr>
          <w:rFonts w:asciiTheme="minorHAnsi" w:eastAsiaTheme="minorEastAsia" w:hAnsiTheme="minorHAnsi" w:cs="Consolas"/>
          <w:color w:val="00B0F0"/>
          <w:sz w:val="21"/>
          <w:szCs w:val="21"/>
        </w:rPr>
        <w:t>指向重定向后的代码的栈区的结束地址（栈向下生长），栈区后面紧跟的就是堆空间</w:t>
      </w:r>
    </w:p>
    <w:p w:rsidR="00D22733" w:rsidRPr="00023D99" w:rsidRDefault="00D22733" w:rsidP="00D22733">
      <w:pPr>
        <w:rPr>
          <w:szCs w:val="21"/>
        </w:rPr>
      </w:pPr>
      <w:r w:rsidRPr="00023D99">
        <w:rPr>
          <w:szCs w:val="21"/>
        </w:rPr>
        <w:t xml:space="preserve">        add sp, sp, r6</w:t>
      </w:r>
    </w:p>
    <w:p w:rsidR="00D22733" w:rsidRPr="00023D99" w:rsidRDefault="00D22733" w:rsidP="00D22733">
      <w:pPr>
        <w:rPr>
          <w:szCs w:val="21"/>
        </w:rPr>
      </w:pPr>
      <w:r w:rsidRPr="00023D99">
        <w:rPr>
          <w:szCs w:val="21"/>
        </w:rPr>
        <w:t>#endif</w:t>
      </w:r>
    </w:p>
    <w:p w:rsidR="00D22733" w:rsidRPr="00023D99" w:rsidRDefault="00D22733" w:rsidP="00D22733">
      <w:pPr>
        <w:rPr>
          <w:szCs w:val="21"/>
        </w:rPr>
      </w:pPr>
    </w:p>
    <w:p w:rsidR="00D22733" w:rsidRPr="00F46DB7" w:rsidRDefault="00D22733" w:rsidP="00477650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bl  cache_clean_flush</w:t>
      </w:r>
      <w:r w:rsidR="005B70FB" w:rsidRPr="00023D99">
        <w:rPr>
          <w:rFonts w:asciiTheme="minorHAnsi" w:eastAsiaTheme="minorEastAsia" w:hAnsiTheme="minorHAnsi"/>
          <w:sz w:val="21"/>
          <w:szCs w:val="21"/>
        </w:rPr>
        <w:t xml:space="preserve">  </w:t>
      </w:r>
      <w:r w:rsidR="005B70FB" w:rsidRPr="00F46DB7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7F2B90" w:rsidRPr="00F46DB7">
        <w:rPr>
          <w:rFonts w:asciiTheme="minorHAnsi" w:eastAsiaTheme="minorEastAsia" w:hAnsiTheme="minorHAnsi" w:cs="Consolas" w:hint="eastAsia"/>
          <w:color w:val="00B0F0"/>
          <w:sz w:val="21"/>
          <w:szCs w:val="21"/>
        </w:rPr>
        <w:t>清除</w:t>
      </w:r>
      <w:r w:rsidR="005B70FB" w:rsidRPr="00F46DB7">
        <w:rPr>
          <w:rFonts w:asciiTheme="minorHAnsi" w:eastAsiaTheme="minorEastAsia" w:hAnsiTheme="minorHAnsi" w:cs="Consolas"/>
          <w:color w:val="00B0F0"/>
          <w:sz w:val="21"/>
          <w:szCs w:val="21"/>
        </w:rPr>
        <w:t>缓存</w:t>
      </w:r>
    </w:p>
    <w:p w:rsidR="00D22733" w:rsidRPr="00023D99" w:rsidRDefault="00D22733" w:rsidP="00D22733">
      <w:pPr>
        <w:rPr>
          <w:szCs w:val="21"/>
        </w:rPr>
      </w:pPr>
    </w:p>
    <w:p w:rsidR="00D22733" w:rsidRPr="005A2B15" w:rsidRDefault="00D22733" w:rsidP="00F46DB7">
      <w:pPr>
        <w:pStyle w:val="HTML"/>
        <w:shd w:val="clear" w:color="auto" w:fill="FFFFFF"/>
        <w:tabs>
          <w:tab w:val="clear" w:pos="2748"/>
          <w:tab w:val="clear" w:pos="3664"/>
          <w:tab w:val="left" w:pos="3240"/>
        </w:tabs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r r0, BSYM(restart)</w:t>
      </w:r>
      <w:r w:rsidR="00F46DB7">
        <w:rPr>
          <w:rFonts w:asciiTheme="minorHAnsi" w:eastAsiaTheme="minorEastAsia" w:hAnsiTheme="minorHAnsi"/>
          <w:sz w:val="21"/>
          <w:szCs w:val="21"/>
        </w:rPr>
        <w:t xml:space="preserve">   </w:t>
      </w:r>
      <w:r w:rsidR="00C45E92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C45E9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获得</w:t>
      </w:r>
      <w:r w:rsidR="00C45E9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restart</w:t>
      </w:r>
      <w:r w:rsidR="00C45E9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的运行地址</w:t>
      </w:r>
    </w:p>
    <w:p w:rsidR="00D22733" w:rsidRPr="00023D99" w:rsidRDefault="00D22733" w:rsidP="00F46DB7">
      <w:pPr>
        <w:pStyle w:val="HTML"/>
        <w:shd w:val="clear" w:color="auto" w:fill="FFFFFF"/>
        <w:tabs>
          <w:tab w:val="clear" w:pos="2748"/>
          <w:tab w:val="left" w:pos="2850"/>
        </w:tabs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0, r0, r6</w:t>
      </w:r>
      <w:r w:rsidR="00F46DB7">
        <w:rPr>
          <w:rFonts w:asciiTheme="minorHAnsi" w:eastAsiaTheme="minorEastAsia" w:hAnsiTheme="minorHAnsi"/>
          <w:sz w:val="21"/>
          <w:szCs w:val="21"/>
        </w:rPr>
        <w:tab/>
      </w:r>
      <w:r w:rsidR="00B33EDC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B33EDC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获得重定向后的代码的</w:t>
      </w:r>
      <w:r w:rsidR="00B33EDC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restart</w:t>
      </w:r>
      <w:r w:rsidR="00B33EDC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的物理地址</w:t>
      </w:r>
    </w:p>
    <w:p w:rsidR="001A6B83" w:rsidRPr="005A2B15" w:rsidRDefault="00D22733" w:rsidP="001A6B83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mov pc, r0</w:t>
      </w:r>
      <w:r w:rsidR="001A6B83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F46DB7">
        <w:rPr>
          <w:rFonts w:asciiTheme="minorHAnsi" w:eastAsiaTheme="minorEastAsia" w:hAnsiTheme="minorHAnsi"/>
          <w:sz w:val="21"/>
          <w:szCs w:val="21"/>
        </w:rPr>
        <w:t xml:space="preserve">          </w:t>
      </w:r>
      <w:r w:rsidR="001A6B83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1A6B83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跳到重定向后的代码的</w:t>
      </w:r>
      <w:r w:rsidR="001A6B83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restart</w:t>
      </w:r>
      <w:r w:rsidR="001A6B83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处开始执行</w:t>
      </w:r>
    </w:p>
    <w:p w:rsidR="009213B5" w:rsidRPr="00023D99" w:rsidRDefault="009213B5" w:rsidP="00150F5D">
      <w:pPr>
        <w:pStyle w:val="HTML"/>
        <w:shd w:val="clear" w:color="auto" w:fill="FFFFFF"/>
        <w:rPr>
          <w:rStyle w:val="rem"/>
          <w:rFonts w:asciiTheme="minorHAnsi" w:eastAsiaTheme="minorEastAsia" w:hAnsiTheme="minorHAnsi" w:cs="Consolas"/>
          <w:color w:val="008000"/>
          <w:sz w:val="21"/>
          <w:szCs w:val="21"/>
        </w:rPr>
      </w:pPr>
    </w:p>
    <w:p w:rsidR="00B414E4" w:rsidRPr="005A2B15" w:rsidRDefault="00150F5D" w:rsidP="00B414E4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 xml:space="preserve">/* 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在上面的跳转之后，程序又从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restart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开始。</w:t>
      </w:r>
    </w:p>
    <w:p w:rsidR="00150F5D" w:rsidRPr="005A2B15" w:rsidRDefault="00150F5D" w:rsidP="00B414E4">
      <w:pPr>
        <w:pStyle w:val="HTML"/>
        <w:shd w:val="clear" w:color="auto" w:fill="FFFFFF"/>
        <w:ind w:firstLineChars="50" w:firstLine="105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 xml:space="preserve">* 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但这次在检查自我覆盖的时候，新的执行位置必然满足</w:t>
      </w:r>
      <w:r w:rsidR="00AE1F7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上面</w:t>
      </w:r>
      <w:r w:rsidR="00AE1F7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B</w:t>
      </w:r>
      <w:r w:rsidR="00AE1F7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情况</w:t>
      </w:r>
    </w:p>
    <w:p w:rsidR="00150F5D" w:rsidRPr="005A2B15" w:rsidRDefault="00150F5D" w:rsidP="00B414E4">
      <w:pPr>
        <w:pStyle w:val="HTML"/>
        <w:shd w:val="clear" w:color="auto" w:fill="FFFFFF"/>
        <w:ind w:firstLineChars="50" w:firstLine="105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 xml:space="preserve">* 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所以必然直接跳到了下面的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wont_overwrite</w:t>
      </w: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执行</w:t>
      </w:r>
    </w:p>
    <w:p w:rsidR="00150F5D" w:rsidRPr="005A2B15" w:rsidRDefault="00150F5D" w:rsidP="0051662C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*/</w:t>
      </w:r>
    </w:p>
    <w:p w:rsidR="00916E6A" w:rsidRPr="00023D99" w:rsidRDefault="00916E6A" w:rsidP="00916E6A">
      <w:pPr>
        <w:rPr>
          <w:szCs w:val="21"/>
        </w:rPr>
      </w:pPr>
      <w:r w:rsidRPr="00023D99">
        <w:rPr>
          <w:szCs w:val="21"/>
        </w:rPr>
        <w:t>wont_overwrite: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>/*</w:t>
      </w:r>
    </w:p>
    <w:p w:rsidR="00916E6A" w:rsidRPr="005A2B15" w:rsidRDefault="00916E6A" w:rsidP="0053499D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5A2B15">
        <w:rPr>
          <w:rFonts w:asciiTheme="minorHAnsi" w:eastAsiaTheme="minorEastAsia" w:hAnsiTheme="minorHAnsi"/>
          <w:color w:val="00B0F0"/>
          <w:sz w:val="21"/>
          <w:szCs w:val="21"/>
        </w:rPr>
        <w:t xml:space="preserve"> *</w:t>
      </w:r>
      <w:r w:rsidR="0053499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如果</w:t>
      </w:r>
      <w:r w:rsidR="0053499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delta</w:t>
      </w:r>
      <w:r w:rsidR="0053499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（当前映像地址与编译时的地址偏移）为</w:t>
      </w:r>
      <w:r w:rsidR="0053499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 xml:space="preserve">0, </w:t>
      </w:r>
      <w:r w:rsidR="0053499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我们运行的地址就是编译时确定的地址</w:t>
      </w:r>
      <w:r w:rsidR="002F3454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。但我们不一致，所以需要重定向。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0  = delta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2  = BSS start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3  = BSS end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lastRenderedPageBreak/>
        <w:t xml:space="preserve"> *   r4  = kernel execution address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5  = appended dtb size (0 if not present)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7  = architecture ID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8  = atags pointer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11 = GOT start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r12 = GOT end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   sp  = stack pointer</w:t>
      </w:r>
    </w:p>
    <w:p w:rsidR="00916E6A" w:rsidRPr="005A2B15" w:rsidRDefault="00916E6A" w:rsidP="00916E6A">
      <w:pPr>
        <w:rPr>
          <w:color w:val="00B0F0"/>
          <w:szCs w:val="21"/>
        </w:rPr>
      </w:pPr>
      <w:r w:rsidRPr="005A2B15">
        <w:rPr>
          <w:color w:val="00B0F0"/>
          <w:szCs w:val="21"/>
        </w:rPr>
        <w:t xml:space="preserve"> */</w:t>
      </w:r>
    </w:p>
    <w:p w:rsidR="00916E6A" w:rsidRPr="00023D99" w:rsidRDefault="00916E6A" w:rsidP="00916E6A">
      <w:pPr>
        <w:rPr>
          <w:szCs w:val="21"/>
        </w:rPr>
      </w:pPr>
      <w:r w:rsidRPr="00023D99">
        <w:rPr>
          <w:szCs w:val="21"/>
        </w:rPr>
        <w:t xml:space="preserve">        orrs    r1, r0, r5</w:t>
      </w:r>
    </w:p>
    <w:p w:rsidR="00916E6A" w:rsidRPr="005A2B15" w:rsidRDefault="00916E6A" w:rsidP="00624995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beq not_relocated</w:t>
      </w:r>
      <w:r w:rsidR="00790B42" w:rsidRPr="00023D99">
        <w:rPr>
          <w:rFonts w:asciiTheme="minorHAnsi" w:eastAsiaTheme="minorEastAsia" w:hAnsiTheme="minorHAnsi"/>
          <w:sz w:val="21"/>
          <w:szCs w:val="21"/>
        </w:rPr>
        <w:t xml:space="preserve">  </w:t>
      </w:r>
      <w:r w:rsidR="00790B42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如果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delta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为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0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，无须对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GOT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表项和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BSS</w:t>
      </w:r>
      <w:r w:rsidR="00790B4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进行重定位</w:t>
      </w:r>
      <w:r w:rsidR="00051798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>，否则下面进行重新定向</w:t>
      </w:r>
    </w:p>
    <w:p w:rsidR="00916E6A" w:rsidRPr="00023D99" w:rsidRDefault="00916E6A" w:rsidP="00916E6A">
      <w:pPr>
        <w:rPr>
          <w:szCs w:val="21"/>
        </w:rPr>
      </w:pPr>
    </w:p>
    <w:p w:rsidR="00916E6A" w:rsidRPr="00023D99" w:rsidRDefault="00916E6A" w:rsidP="00CD149D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11, r11, r0</w:t>
      </w:r>
      <w:r w:rsidR="00DE7875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EB6508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EB6508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重定位</w:t>
      </w:r>
      <w:r w:rsidR="00EB6508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GOT</w:t>
      </w:r>
      <w:r w:rsidR="00EB6508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 xml:space="preserve"> start</w:t>
      </w:r>
    </w:p>
    <w:p w:rsidR="00B0530E" w:rsidRPr="00023D99" w:rsidRDefault="00916E6A" w:rsidP="00302C0F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12, r12, r0</w:t>
      </w:r>
      <w:r w:rsidR="00302C0F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345C15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DD3C82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重定位</w:t>
      </w:r>
      <w:r w:rsidR="00DD3C82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GOT</w:t>
      </w:r>
      <w:r w:rsidR="00DD3C82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 xml:space="preserve"> end</w:t>
      </w:r>
    </w:p>
    <w:p w:rsidR="001C67D2" w:rsidRPr="00023D99" w:rsidRDefault="001C67D2" w:rsidP="00657D70">
      <w:pPr>
        <w:rPr>
          <w:szCs w:val="21"/>
        </w:rPr>
      </w:pPr>
      <w:r w:rsidRPr="00023D99">
        <w:rPr>
          <w:szCs w:val="21"/>
        </w:rPr>
        <w:t xml:space="preserve">        </w:t>
      </w:r>
    </w:p>
    <w:p w:rsidR="00A93054" w:rsidRPr="00023D99" w:rsidRDefault="001C67D2" w:rsidP="00A93054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2, r2, r0</w:t>
      </w:r>
      <w:r w:rsidR="00A93054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A93054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A93054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重定位</w:t>
      </w:r>
      <w:r w:rsidR="00A93054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BSS</w:t>
      </w:r>
      <w:r w:rsidR="00A93054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 xml:space="preserve"> start</w:t>
      </w:r>
    </w:p>
    <w:p w:rsidR="001C67D2" w:rsidRPr="00023D99" w:rsidRDefault="001C67D2" w:rsidP="00CB7168">
      <w:pPr>
        <w:pStyle w:val="HTML"/>
        <w:shd w:val="clear" w:color="auto" w:fill="FFFFFF"/>
        <w:rPr>
          <w:rFonts w:asciiTheme="minorHAnsi" w:eastAsiaTheme="minorEastAsia" w:hAnsiTheme="minorHAnsi" w:cs="Consolas"/>
          <w:color w:val="00000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add r3, r3, r0</w:t>
      </w:r>
      <w:r w:rsidR="00680188" w:rsidRPr="00023D99">
        <w:rPr>
          <w:rFonts w:asciiTheme="minorHAnsi" w:eastAsiaTheme="minorEastAsia" w:hAnsiTheme="minorHAnsi"/>
          <w:sz w:val="21"/>
          <w:szCs w:val="21"/>
        </w:rPr>
        <w:t xml:space="preserve"> </w:t>
      </w:r>
      <w:r w:rsidR="00680188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DA19B0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重定位</w:t>
      </w:r>
      <w:r w:rsidR="00DA19B0" w:rsidRPr="005A2B15">
        <w:rPr>
          <w:rStyle w:val="preproc"/>
          <w:rFonts w:asciiTheme="minorHAnsi" w:eastAsiaTheme="minorEastAsia" w:hAnsiTheme="minorHAnsi" w:cs="Consolas"/>
          <w:color w:val="00B0F0"/>
          <w:sz w:val="21"/>
          <w:szCs w:val="21"/>
        </w:rPr>
        <w:t>BSS</w:t>
      </w:r>
      <w:r w:rsidR="00DA19B0" w:rsidRPr="005A2B15">
        <w:rPr>
          <w:rFonts w:asciiTheme="minorHAnsi" w:eastAsiaTheme="minorEastAsia" w:hAnsiTheme="minorHAnsi" w:cs="Consolas"/>
          <w:color w:val="00B0F0"/>
          <w:sz w:val="21"/>
          <w:szCs w:val="21"/>
        </w:rPr>
        <w:t xml:space="preserve"> end</w:t>
      </w:r>
    </w:p>
    <w:p w:rsidR="001C67D2" w:rsidRPr="00023D99" w:rsidRDefault="001C67D2" w:rsidP="001C67D2">
      <w:pPr>
        <w:rPr>
          <w:szCs w:val="21"/>
        </w:rPr>
      </w:pPr>
    </w:p>
    <w:p w:rsidR="001C67D2" w:rsidRPr="005A2B15" w:rsidRDefault="001C67D2" w:rsidP="00920E3D">
      <w:pPr>
        <w:pStyle w:val="HTML"/>
        <w:shd w:val="clear" w:color="auto" w:fill="FFFFFF"/>
        <w:rPr>
          <w:rFonts w:asciiTheme="minorHAnsi" w:eastAsiaTheme="minorEastAsia" w:hAnsiTheme="minorHAnsi" w:cs="Consolas"/>
          <w:color w:val="00B0F0"/>
          <w:sz w:val="21"/>
          <w:szCs w:val="21"/>
        </w:rPr>
      </w:pPr>
      <w:r w:rsidRPr="00023D99">
        <w:rPr>
          <w:rFonts w:asciiTheme="minorHAnsi" w:eastAsiaTheme="minorEastAsia" w:hAnsiTheme="minorHAnsi"/>
          <w:sz w:val="21"/>
          <w:szCs w:val="21"/>
        </w:rPr>
        <w:t xml:space="preserve">        </w:t>
      </w:r>
      <w:r w:rsidR="00F860BD" w:rsidRPr="005A2B15">
        <w:rPr>
          <w:rFonts w:asciiTheme="minorHAnsi" w:eastAsiaTheme="minorEastAsia" w:hAnsiTheme="minorHAnsi"/>
          <w:color w:val="00B0F0"/>
          <w:sz w:val="21"/>
          <w:szCs w:val="21"/>
        </w:rPr>
        <w:t>//</w:t>
      </w:r>
      <w:r w:rsidR="00F860B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重定位所有</w:t>
      </w:r>
      <w:r w:rsidR="00F860B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GOT</w:t>
      </w:r>
      <w:r w:rsidR="00F860BD" w:rsidRPr="005A2B15">
        <w:rPr>
          <w:rStyle w:val="rem"/>
          <w:rFonts w:asciiTheme="minorHAnsi" w:eastAsiaTheme="minorEastAsia" w:hAnsiTheme="minorHAnsi" w:cs="Consolas"/>
          <w:color w:val="00B0F0"/>
          <w:sz w:val="21"/>
          <w:szCs w:val="21"/>
        </w:rPr>
        <w:t>表的入口项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>1:      ldr r1, [r11, #0]       @ relocate entries in the GOT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add r1, r1, r0      </w:t>
      </w:r>
      <w:r w:rsidR="005A2B15">
        <w:rPr>
          <w:szCs w:val="21"/>
        </w:rPr>
        <w:t xml:space="preserve">  </w:t>
      </w:r>
      <w:r w:rsidRPr="00023D99">
        <w:rPr>
          <w:szCs w:val="21"/>
        </w:rPr>
        <w:t>@ This fixes up C references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cmp r1, r2          @ if entry &gt;= bss_start &amp;&amp;</w:t>
      </w:r>
    </w:p>
    <w:p w:rsidR="001C67D2" w:rsidRPr="00023D99" w:rsidRDefault="005A2B15" w:rsidP="001C67D2">
      <w:pPr>
        <w:rPr>
          <w:szCs w:val="21"/>
        </w:rPr>
      </w:pPr>
      <w:r>
        <w:rPr>
          <w:szCs w:val="21"/>
        </w:rPr>
        <w:t xml:space="preserve">        cmphs   r3, r1      </w:t>
      </w:r>
      <w:r w:rsidR="001C67D2" w:rsidRPr="00023D99">
        <w:rPr>
          <w:szCs w:val="21"/>
        </w:rPr>
        <w:t>@       bss_end &gt; entry</w:t>
      </w:r>
    </w:p>
    <w:p w:rsidR="001C67D2" w:rsidRPr="00023D99" w:rsidRDefault="005A2B15" w:rsidP="001C67D2">
      <w:pPr>
        <w:rPr>
          <w:szCs w:val="21"/>
        </w:rPr>
      </w:pPr>
      <w:r>
        <w:rPr>
          <w:szCs w:val="21"/>
        </w:rPr>
        <w:t xml:space="preserve">        addhi   r1, r1, r5    </w:t>
      </w:r>
      <w:r w:rsidR="001C67D2" w:rsidRPr="00023D99">
        <w:rPr>
          <w:szCs w:val="21"/>
        </w:rPr>
        <w:t>@    entry += dtb size</w:t>
      </w:r>
    </w:p>
    <w:p w:rsidR="001C67D2" w:rsidRPr="00023D99" w:rsidRDefault="005A2B15" w:rsidP="001C67D2">
      <w:pPr>
        <w:rPr>
          <w:szCs w:val="21"/>
        </w:rPr>
      </w:pPr>
      <w:r>
        <w:rPr>
          <w:szCs w:val="21"/>
        </w:rPr>
        <w:t xml:space="preserve">        str r1, [r11], #4       </w:t>
      </w:r>
      <w:r w:rsidR="001C67D2" w:rsidRPr="00023D99">
        <w:rPr>
          <w:szCs w:val="21"/>
        </w:rPr>
        <w:t>@ next entry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cmp r11, r12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blo 1b</w:t>
      </w:r>
    </w:p>
    <w:p w:rsidR="001C67D2" w:rsidRPr="00023D99" w:rsidRDefault="001C67D2" w:rsidP="001C67D2">
      <w:pPr>
        <w:rPr>
          <w:szCs w:val="21"/>
        </w:rPr>
      </w:pPr>
    </w:p>
    <w:p w:rsidR="001C67D2" w:rsidRPr="00023D99" w:rsidRDefault="005A5167" w:rsidP="001C67D2">
      <w:pPr>
        <w:rPr>
          <w:szCs w:val="21"/>
        </w:rPr>
      </w:pPr>
      <w:r w:rsidRPr="00023D99">
        <w:rPr>
          <w:szCs w:val="21"/>
        </w:rPr>
        <w:t xml:space="preserve">        </w:t>
      </w:r>
      <w:r w:rsidRPr="00C43C7F">
        <w:rPr>
          <w:color w:val="00B0F0"/>
          <w:szCs w:val="21"/>
        </w:rPr>
        <w:t>//</w:t>
      </w:r>
      <w:r w:rsidR="001C67D2" w:rsidRPr="00C43C7F">
        <w:rPr>
          <w:color w:val="00B0F0"/>
          <w:szCs w:val="21"/>
        </w:rPr>
        <w:t xml:space="preserve"> </w:t>
      </w:r>
      <w:r w:rsidR="00FB37C3" w:rsidRPr="00C43C7F">
        <w:rPr>
          <w:color w:val="00B0F0"/>
          <w:szCs w:val="21"/>
        </w:rPr>
        <w:t>重定向</w:t>
      </w:r>
      <w:r w:rsidR="00FB37C3" w:rsidRPr="00C43C7F">
        <w:rPr>
          <w:color w:val="00B0F0"/>
          <w:szCs w:val="21"/>
        </w:rPr>
        <w:t>bbs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add r2, r2, r5</w:t>
      </w:r>
    </w:p>
    <w:p w:rsidR="001C67D2" w:rsidRPr="00023D99" w:rsidRDefault="001C67D2" w:rsidP="001C67D2">
      <w:pPr>
        <w:rPr>
          <w:szCs w:val="21"/>
        </w:rPr>
      </w:pPr>
      <w:r w:rsidRPr="00023D99">
        <w:rPr>
          <w:szCs w:val="21"/>
        </w:rPr>
        <w:t xml:space="preserve">        add r3, r3, r5</w:t>
      </w:r>
    </w:p>
    <w:p w:rsidR="00CA5995" w:rsidRPr="00023D99" w:rsidRDefault="00CA5995" w:rsidP="00F6725D">
      <w:pPr>
        <w:rPr>
          <w:szCs w:val="21"/>
        </w:rPr>
      </w:pPr>
    </w:p>
    <w:p w:rsidR="00A548FC" w:rsidRPr="00C43C7F" w:rsidRDefault="00A548FC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t>//</w:t>
      </w:r>
      <w:r w:rsidR="00BC7A7B" w:rsidRPr="00C43C7F">
        <w:rPr>
          <w:color w:val="00B0F0"/>
          <w:szCs w:val="21"/>
        </w:rPr>
        <w:t>到这里，当前映像搬运和重定向完成，开始内核解压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>not_relocated:  mov r0, #0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>1:      str r0, [r2], #4        @ clear bss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str r0, [r2], #4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str r0, [r2], #4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str r0, [r2], #4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cmp r2, r3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blo 1b</w:t>
      </w:r>
    </w:p>
    <w:p w:rsidR="00F6725D" w:rsidRPr="00023D99" w:rsidRDefault="00F6725D" w:rsidP="00F6725D">
      <w:pPr>
        <w:rPr>
          <w:szCs w:val="21"/>
        </w:rPr>
      </w:pPr>
    </w:p>
    <w:p w:rsidR="00F6725D" w:rsidRPr="00C43C7F" w:rsidRDefault="00F6725D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t>/*</w:t>
      </w:r>
    </w:p>
    <w:p w:rsidR="00F6725D" w:rsidRPr="00C43C7F" w:rsidRDefault="00F6725D" w:rsidP="001E6ED9">
      <w:pPr>
        <w:rPr>
          <w:color w:val="00B0F0"/>
          <w:szCs w:val="21"/>
        </w:rPr>
      </w:pPr>
      <w:r w:rsidRPr="00C43C7F">
        <w:rPr>
          <w:color w:val="00B0F0"/>
          <w:szCs w:val="21"/>
        </w:rPr>
        <w:t xml:space="preserve"> * </w:t>
      </w:r>
      <w:r w:rsidR="001E6ED9" w:rsidRPr="00C43C7F">
        <w:rPr>
          <w:color w:val="00B0F0"/>
          <w:szCs w:val="21"/>
        </w:rPr>
        <w:t>C</w:t>
      </w:r>
      <w:r w:rsidR="001E6ED9" w:rsidRPr="00C43C7F">
        <w:rPr>
          <w:color w:val="00B0F0"/>
          <w:szCs w:val="21"/>
        </w:rPr>
        <w:t>运行环境充分建立，设置部分指针，开始内核解压</w:t>
      </w:r>
    </w:p>
    <w:p w:rsidR="00F6725D" w:rsidRPr="00C43C7F" w:rsidRDefault="00F6725D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t xml:space="preserve"> *   r4  = </w:t>
      </w:r>
      <w:r w:rsidR="00E94748" w:rsidRPr="00C43C7F">
        <w:rPr>
          <w:color w:val="00B0F0"/>
          <w:szCs w:val="21"/>
        </w:rPr>
        <w:t>解压后内核执行地址</w:t>
      </w:r>
      <w:r w:rsidR="0020025E" w:rsidRPr="00C43C7F">
        <w:rPr>
          <w:color w:val="00B0F0"/>
          <w:szCs w:val="21"/>
        </w:rPr>
        <w:t>0x40008000</w:t>
      </w:r>
    </w:p>
    <w:p w:rsidR="00F6725D" w:rsidRPr="00C43C7F" w:rsidRDefault="00F6725D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lastRenderedPageBreak/>
        <w:t xml:space="preserve"> *   r7  = </w:t>
      </w:r>
      <w:r w:rsidR="00136694" w:rsidRPr="00C43C7F">
        <w:rPr>
          <w:color w:val="00B0F0"/>
          <w:szCs w:val="21"/>
        </w:rPr>
        <w:t>机器码</w:t>
      </w:r>
    </w:p>
    <w:p w:rsidR="00F6725D" w:rsidRPr="00C43C7F" w:rsidRDefault="00F6725D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t xml:space="preserve"> *   r8  = </w:t>
      </w:r>
      <w:r w:rsidR="007B54A7" w:rsidRPr="00C43C7F">
        <w:rPr>
          <w:color w:val="00B0F0"/>
          <w:szCs w:val="21"/>
        </w:rPr>
        <w:t>内核参数列表</w:t>
      </w:r>
      <w:r w:rsidR="00130466" w:rsidRPr="00C43C7F">
        <w:rPr>
          <w:color w:val="00B0F0"/>
          <w:szCs w:val="21"/>
        </w:rPr>
        <w:t>指针</w:t>
      </w:r>
    </w:p>
    <w:p w:rsidR="00F6725D" w:rsidRPr="00C43C7F" w:rsidRDefault="00F6725D" w:rsidP="00F6725D">
      <w:pPr>
        <w:rPr>
          <w:color w:val="00B0F0"/>
          <w:szCs w:val="21"/>
        </w:rPr>
      </w:pPr>
      <w:r w:rsidRPr="00C43C7F">
        <w:rPr>
          <w:color w:val="00B0F0"/>
          <w:szCs w:val="21"/>
        </w:rPr>
        <w:t xml:space="preserve"> */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mov r0, r4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mov r1, sp          @ malloc space above stack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add r2, sp, #0x10000    @ 64k max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mov r3, r7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bl  decompress_kernel</w:t>
      </w:r>
      <w:r w:rsidR="00C47916" w:rsidRPr="00023D99">
        <w:rPr>
          <w:szCs w:val="21"/>
        </w:rPr>
        <w:tab/>
      </w:r>
      <w:r w:rsidR="00C47916" w:rsidRPr="00C43C7F">
        <w:rPr>
          <w:color w:val="00B0F0"/>
          <w:szCs w:val="21"/>
        </w:rPr>
        <w:t>//r0/r1/r2/r3</w:t>
      </w:r>
      <w:r w:rsidR="00C47916" w:rsidRPr="00C43C7F">
        <w:rPr>
          <w:color w:val="00B0F0"/>
          <w:szCs w:val="21"/>
        </w:rPr>
        <w:t>分别是参数传递给</w:t>
      </w:r>
      <w:r w:rsidR="00C47916" w:rsidRPr="00C43C7F">
        <w:rPr>
          <w:color w:val="00B0F0"/>
          <w:szCs w:val="21"/>
        </w:rPr>
        <w:t>decompress_kernel</w:t>
      </w:r>
      <w:r w:rsidR="00C47916" w:rsidRPr="00C43C7F">
        <w:rPr>
          <w:color w:val="00B0F0"/>
          <w:szCs w:val="21"/>
        </w:rPr>
        <w:t>，该函数是</w:t>
      </w:r>
      <w:r w:rsidR="00C47916" w:rsidRPr="00C43C7F">
        <w:rPr>
          <w:color w:val="00B0F0"/>
          <w:szCs w:val="21"/>
        </w:rPr>
        <w:t>C</w:t>
      </w:r>
      <w:r w:rsidR="00C47916" w:rsidRPr="00C43C7F">
        <w:rPr>
          <w:color w:val="00B0F0"/>
          <w:szCs w:val="21"/>
        </w:rPr>
        <w:t>语言解压函数。</w:t>
      </w:r>
    </w:p>
    <w:p w:rsidR="005D0346" w:rsidRPr="00C43C7F" w:rsidRDefault="005D0346" w:rsidP="00F6725D">
      <w:pPr>
        <w:rPr>
          <w:color w:val="C00000"/>
          <w:szCs w:val="21"/>
        </w:rPr>
      </w:pPr>
      <w:r w:rsidRPr="00C43C7F">
        <w:rPr>
          <w:color w:val="C00000"/>
          <w:szCs w:val="21"/>
        </w:rPr>
        <w:t>{</w:t>
      </w:r>
    </w:p>
    <w:p w:rsidR="005D0346" w:rsidRPr="00C43C7F" w:rsidRDefault="005D0346" w:rsidP="005D0346">
      <w:pPr>
        <w:rPr>
          <w:color w:val="C00000"/>
          <w:szCs w:val="21"/>
        </w:rPr>
      </w:pPr>
      <w:r w:rsidRPr="00C43C7F">
        <w:rPr>
          <w:color w:val="C00000"/>
          <w:szCs w:val="21"/>
        </w:rPr>
        <w:t>ret = do_decompress(input_data, input_data_end - input_data,</w:t>
      </w:r>
    </w:p>
    <w:p w:rsidR="005D0346" w:rsidRPr="00C43C7F" w:rsidRDefault="005D0346" w:rsidP="005D0346">
      <w:pPr>
        <w:rPr>
          <w:color w:val="C00000"/>
          <w:szCs w:val="21"/>
        </w:rPr>
      </w:pPr>
      <w:r w:rsidRPr="00C43C7F">
        <w:rPr>
          <w:color w:val="C00000"/>
          <w:szCs w:val="21"/>
        </w:rPr>
        <w:t xml:space="preserve">                output_data, error);</w:t>
      </w:r>
    </w:p>
    <w:p w:rsidR="006006B6" w:rsidRPr="00C43C7F" w:rsidRDefault="006006B6" w:rsidP="005D0346">
      <w:pPr>
        <w:rPr>
          <w:color w:val="C00000"/>
          <w:szCs w:val="21"/>
        </w:rPr>
      </w:pPr>
      <w:r w:rsidRPr="00C43C7F">
        <w:rPr>
          <w:color w:val="C00000"/>
          <w:szCs w:val="21"/>
        </w:rPr>
        <w:t>input_data</w:t>
      </w:r>
      <w:r w:rsidRPr="00C43C7F">
        <w:rPr>
          <w:color w:val="C00000"/>
          <w:szCs w:val="21"/>
        </w:rPr>
        <w:t>：</w:t>
      </w:r>
      <w:r w:rsidR="004A1524" w:rsidRPr="00C43C7F">
        <w:rPr>
          <w:color w:val="C00000"/>
          <w:szCs w:val="21"/>
        </w:rPr>
        <w:t>上一节</w:t>
      </w:r>
      <w:r w:rsidR="004A1524" w:rsidRPr="00C43C7F">
        <w:rPr>
          <w:color w:val="C00000"/>
          <w:szCs w:val="21"/>
        </w:rPr>
        <w:t>arch/arm/boot/compressed/piggy.lzma.S</w:t>
      </w:r>
      <w:r w:rsidR="004A1524" w:rsidRPr="00C43C7F">
        <w:rPr>
          <w:color w:val="C00000"/>
          <w:szCs w:val="21"/>
        </w:rPr>
        <w:t>中存放</w:t>
      </w:r>
      <w:r w:rsidR="004A1524" w:rsidRPr="00C43C7F">
        <w:rPr>
          <w:color w:val="C00000"/>
          <w:szCs w:val="21"/>
        </w:rPr>
        <w:t>piggy.lzma</w:t>
      </w:r>
      <w:r w:rsidR="004A1524" w:rsidRPr="00C43C7F">
        <w:rPr>
          <w:color w:val="C00000"/>
          <w:szCs w:val="21"/>
        </w:rPr>
        <w:t>的起始地址</w:t>
      </w:r>
    </w:p>
    <w:p w:rsidR="006006B6" w:rsidRPr="00C43C7F" w:rsidRDefault="006006B6" w:rsidP="005D0346">
      <w:pPr>
        <w:rPr>
          <w:color w:val="C00000"/>
          <w:szCs w:val="21"/>
        </w:rPr>
      </w:pPr>
      <w:r w:rsidRPr="00C43C7F">
        <w:rPr>
          <w:color w:val="C00000"/>
          <w:szCs w:val="21"/>
        </w:rPr>
        <w:t>output_data</w:t>
      </w:r>
      <w:r w:rsidRPr="00C43C7F">
        <w:rPr>
          <w:color w:val="C00000"/>
          <w:szCs w:val="21"/>
        </w:rPr>
        <w:t>：</w:t>
      </w:r>
      <w:r w:rsidRPr="00C43C7F">
        <w:rPr>
          <w:color w:val="C00000"/>
          <w:szCs w:val="21"/>
        </w:rPr>
        <w:t>r4</w:t>
      </w:r>
      <w:r w:rsidRPr="00C43C7F">
        <w:rPr>
          <w:color w:val="C00000"/>
          <w:szCs w:val="21"/>
        </w:rPr>
        <w:t>的地址</w:t>
      </w:r>
      <w:r w:rsidRPr="00C43C7F">
        <w:rPr>
          <w:color w:val="C00000"/>
          <w:szCs w:val="21"/>
        </w:rPr>
        <w:t>0x40008000</w:t>
      </w:r>
    </w:p>
    <w:p w:rsidR="005D0346" w:rsidRPr="00C43C7F" w:rsidRDefault="005D0346" w:rsidP="00F6725D">
      <w:pPr>
        <w:rPr>
          <w:color w:val="C00000"/>
          <w:szCs w:val="21"/>
        </w:rPr>
      </w:pPr>
      <w:r w:rsidRPr="00C43C7F">
        <w:rPr>
          <w:color w:val="C00000"/>
          <w:szCs w:val="21"/>
        </w:rPr>
        <w:t>}</w:t>
      </w:r>
    </w:p>
    <w:p w:rsidR="00F6725D" w:rsidRPr="00BD752B" w:rsidRDefault="00F6725D" w:rsidP="00F6725D">
      <w:pPr>
        <w:rPr>
          <w:color w:val="00B0F0"/>
          <w:szCs w:val="21"/>
        </w:rPr>
      </w:pPr>
      <w:r w:rsidRPr="00023D99">
        <w:rPr>
          <w:szCs w:val="21"/>
        </w:rPr>
        <w:t xml:space="preserve">        bl  cache_clean_flush</w:t>
      </w:r>
      <w:r w:rsidR="00451FC6" w:rsidRPr="00023D99">
        <w:rPr>
          <w:szCs w:val="21"/>
        </w:rPr>
        <w:tab/>
      </w:r>
      <w:r w:rsidR="00451FC6" w:rsidRPr="00BD752B">
        <w:rPr>
          <w:color w:val="00B0F0"/>
          <w:szCs w:val="21"/>
        </w:rPr>
        <w:t>//</w:t>
      </w:r>
      <w:r w:rsidR="00451FC6" w:rsidRPr="00BD752B">
        <w:rPr>
          <w:color w:val="00B0F0"/>
          <w:szCs w:val="21"/>
        </w:rPr>
        <w:t>清除缓存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bl  cache_off</w:t>
      </w:r>
      <w:r w:rsidR="00451FC6" w:rsidRPr="00023D99">
        <w:rPr>
          <w:szCs w:val="21"/>
        </w:rPr>
        <w:tab/>
      </w:r>
      <w:r w:rsidR="00BD752B">
        <w:rPr>
          <w:szCs w:val="21"/>
        </w:rPr>
        <w:t xml:space="preserve"> </w:t>
      </w:r>
      <w:r w:rsidR="00451FC6" w:rsidRPr="00BD752B">
        <w:rPr>
          <w:color w:val="00B0F0"/>
          <w:szCs w:val="21"/>
        </w:rPr>
        <w:t>//</w:t>
      </w:r>
      <w:r w:rsidR="00451FC6" w:rsidRPr="00BD752B">
        <w:rPr>
          <w:color w:val="00B0F0"/>
          <w:szCs w:val="21"/>
        </w:rPr>
        <w:t>关闭</w:t>
      </w:r>
      <w:r w:rsidR="00451FC6" w:rsidRPr="00BD752B">
        <w:rPr>
          <w:color w:val="00B0F0"/>
          <w:szCs w:val="21"/>
        </w:rPr>
        <w:t>cache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mov r1, r7          @ restore architecture number</w:t>
      </w:r>
    </w:p>
    <w:p w:rsidR="00F6725D" w:rsidRPr="00023D99" w:rsidRDefault="00F6725D" w:rsidP="00F6725D">
      <w:pPr>
        <w:rPr>
          <w:szCs w:val="21"/>
        </w:rPr>
      </w:pPr>
      <w:r w:rsidRPr="00023D99">
        <w:rPr>
          <w:szCs w:val="21"/>
        </w:rPr>
        <w:t xml:space="preserve">        mov r2, r8          @ restore atags pointer</w:t>
      </w:r>
    </w:p>
    <w:p w:rsidR="00286E19" w:rsidRPr="00023D99" w:rsidRDefault="00286E19" w:rsidP="00286E19">
      <w:pPr>
        <w:rPr>
          <w:szCs w:val="21"/>
        </w:rPr>
      </w:pP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mrs r0, spsr        @ Get saved CPU boot mode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and r0, r0, #MODE_MASK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cmp r0, #HYP_MODE       @ if not booted in HYP mode...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bne __enter_kernel      @ </w:t>
      </w:r>
      <w:r w:rsidR="0009101B" w:rsidRPr="00DB4F75">
        <w:rPr>
          <w:color w:val="00B0F0"/>
          <w:szCs w:val="21"/>
        </w:rPr>
        <w:t>进入解压后的内核运行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>{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>__enter_kernel: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 xml:space="preserve">        mov r0, #0          @ must be 0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 xml:space="preserve"> ARM(       mov pc, r4  )       @ call kernel r4=</w:t>
      </w:r>
      <w:r w:rsidRPr="00DB4F75">
        <w:rPr>
          <w:color w:val="C00000"/>
          <w:szCs w:val="21"/>
        </w:rPr>
        <w:t>解压后内核执行地址</w:t>
      </w:r>
      <w:r w:rsidRPr="00DB4F75">
        <w:rPr>
          <w:color w:val="C00000"/>
          <w:szCs w:val="21"/>
        </w:rPr>
        <w:t>0x40008000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 xml:space="preserve"> THUMB(     bx  r4  )       @ </w:t>
      </w:r>
      <w:r w:rsidRPr="00DB4F75">
        <w:rPr>
          <w:color w:val="C00000"/>
          <w:szCs w:val="21"/>
        </w:rPr>
        <w:t>跳转到</w:t>
      </w:r>
      <w:r w:rsidRPr="00DB4F75">
        <w:rPr>
          <w:color w:val="C00000"/>
          <w:szCs w:val="21"/>
        </w:rPr>
        <w:t>0x40008000</w:t>
      </w:r>
      <w:r w:rsidRPr="00DB4F75">
        <w:rPr>
          <w:color w:val="C00000"/>
          <w:szCs w:val="21"/>
        </w:rPr>
        <w:t>开始执行</w:t>
      </w:r>
      <w:r w:rsidRPr="00DB4F75">
        <w:rPr>
          <w:color w:val="C00000"/>
          <w:szCs w:val="21"/>
        </w:rPr>
        <w:t>Image</w:t>
      </w:r>
      <w:r w:rsidRPr="00DB4F75">
        <w:rPr>
          <w:color w:val="C00000"/>
          <w:szCs w:val="21"/>
        </w:rPr>
        <w:t>内核，入口为</w:t>
      </w:r>
      <w:r w:rsidRPr="00DB4F75">
        <w:rPr>
          <w:color w:val="C00000"/>
          <w:szCs w:val="21"/>
        </w:rPr>
        <w:t>stext</w:t>
      </w:r>
      <w:r w:rsidRPr="00DB4F75">
        <w:rPr>
          <w:color w:val="C00000"/>
          <w:szCs w:val="21"/>
        </w:rPr>
        <w:t>，细节见下文。</w:t>
      </w:r>
    </w:p>
    <w:p w:rsidR="00DB4F75" w:rsidRPr="00DB4F75" w:rsidRDefault="00DB4F75" w:rsidP="00DB4F75">
      <w:pPr>
        <w:rPr>
          <w:color w:val="C00000"/>
          <w:szCs w:val="21"/>
        </w:rPr>
      </w:pPr>
      <w:r w:rsidRPr="00DB4F75">
        <w:rPr>
          <w:color w:val="C00000"/>
          <w:szCs w:val="21"/>
        </w:rPr>
        <w:t>}</w:t>
      </w:r>
    </w:p>
    <w:p w:rsidR="00286E19" w:rsidRPr="00023D99" w:rsidRDefault="00286E19" w:rsidP="00286E19">
      <w:pPr>
        <w:rPr>
          <w:szCs w:val="21"/>
        </w:rPr>
      </w:pP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adr r12, .L__hyp_reentry_vectors_offset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ldr r0, [r12]</w:t>
      </w:r>
    </w:p>
    <w:p w:rsidR="00286E19" w:rsidRPr="00023D99" w:rsidRDefault="00F638B6" w:rsidP="00286E19">
      <w:pPr>
        <w:rPr>
          <w:szCs w:val="21"/>
        </w:rPr>
      </w:pPr>
      <w:r>
        <w:rPr>
          <w:szCs w:val="21"/>
        </w:rPr>
        <w:t xml:space="preserve">        add r0, r0, r12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bl  __hyp_set_vectors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__HVC(0)           </w:t>
      </w:r>
      <w:r w:rsidR="00F638B6">
        <w:rPr>
          <w:szCs w:val="21"/>
        </w:rPr>
        <w:t xml:space="preserve"> @ otherwise bounce to hyp mode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b   .           @</w:t>
      </w:r>
      <w:r w:rsidR="00F638B6">
        <w:rPr>
          <w:szCs w:val="21"/>
        </w:rPr>
        <w:t xml:space="preserve"> should never be reached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 xml:space="preserve">        .align  2</w:t>
      </w:r>
    </w:p>
    <w:p w:rsidR="00286E19" w:rsidRPr="00023D99" w:rsidRDefault="00286E19" w:rsidP="00286E19">
      <w:pPr>
        <w:rPr>
          <w:szCs w:val="21"/>
        </w:rPr>
      </w:pPr>
      <w:r w:rsidRPr="00023D99">
        <w:rPr>
          <w:szCs w:val="21"/>
        </w:rPr>
        <w:t>.L__hyp_reentry_vectors_offset: .long   __hyp_reentry_vectors - .</w:t>
      </w:r>
    </w:p>
    <w:p w:rsidR="001C67D2" w:rsidRDefault="001C67D2" w:rsidP="00916E6A">
      <w:pPr>
        <w:rPr>
          <w:szCs w:val="21"/>
        </w:rPr>
      </w:pPr>
    </w:p>
    <w:p w:rsidR="00E87CCF" w:rsidRPr="00BF06B4" w:rsidRDefault="0068280C" w:rsidP="00BF06B4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3</w:t>
      </w:r>
      <w:r>
        <w:rPr>
          <w:rFonts w:hint="eastAsia"/>
          <w:sz w:val="21"/>
          <w:szCs w:val="21"/>
        </w:rPr>
        <w:t>、</w:t>
      </w:r>
      <w:r w:rsidR="00E87CCF" w:rsidRPr="00BF06B4">
        <w:rPr>
          <w:rFonts w:hint="eastAsia"/>
          <w:sz w:val="21"/>
          <w:szCs w:val="21"/>
        </w:rPr>
        <w:t>内存</w:t>
      </w:r>
      <w:r w:rsidR="00E87CCF" w:rsidRPr="00BF06B4">
        <w:rPr>
          <w:sz w:val="21"/>
          <w:szCs w:val="21"/>
        </w:rPr>
        <w:t>布局图</w:t>
      </w:r>
    </w:p>
    <w:p w:rsidR="00E87CCF" w:rsidRDefault="002C6680" w:rsidP="00E74AF3">
      <w:pPr>
        <w:jc w:val="center"/>
        <w:rPr>
          <w:szCs w:val="21"/>
        </w:rPr>
      </w:pPr>
      <w:r>
        <w:object w:dxaOrig="5445" w:dyaOrig="3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9pt;height:183.95pt" o:ole="">
            <v:imagedata r:id="rId6" o:title=""/>
          </v:shape>
          <o:OLEObject Type="Embed" ProgID="Visio.Drawing.15" ShapeID="_x0000_i1025" DrawAspect="Content" ObjectID="_1577715613" r:id="rId7"/>
        </w:object>
      </w:r>
    </w:p>
    <w:p w:rsidR="00562B9F" w:rsidRDefault="00E74AF3" w:rsidP="00E74AF3">
      <w:pPr>
        <w:jc w:val="center"/>
        <w:rPr>
          <w:szCs w:val="21"/>
        </w:rPr>
      </w:pPr>
      <w:r>
        <w:rPr>
          <w:rFonts w:hint="eastAsia"/>
          <w:szCs w:val="21"/>
        </w:rPr>
        <w:t>u</w:t>
      </w:r>
      <w:r>
        <w:rPr>
          <w:szCs w:val="21"/>
        </w:rPr>
        <w:t>Image</w:t>
      </w:r>
      <w:r>
        <w:rPr>
          <w:rFonts w:hint="eastAsia"/>
          <w:szCs w:val="21"/>
        </w:rPr>
        <w:t>生成</w:t>
      </w:r>
      <w:r>
        <w:rPr>
          <w:szCs w:val="21"/>
        </w:rPr>
        <w:t>过程</w:t>
      </w:r>
    </w:p>
    <w:p w:rsidR="00E74AF3" w:rsidRDefault="00E74AF3" w:rsidP="00916E6A">
      <w:pPr>
        <w:rPr>
          <w:szCs w:val="21"/>
        </w:rPr>
      </w:pPr>
    </w:p>
    <w:p w:rsidR="00BF5ACD" w:rsidRDefault="00BF5ACD" w:rsidP="00916E6A">
      <w:r>
        <w:object w:dxaOrig="8160" w:dyaOrig="2865">
          <v:shape id="_x0000_i1026" type="#_x0000_t75" style="width:407.85pt;height:143.2pt" o:ole="">
            <v:imagedata r:id="rId8" o:title=""/>
          </v:shape>
          <o:OLEObject Type="Embed" ProgID="Visio.Drawing.15" ShapeID="_x0000_i1026" DrawAspect="Content" ObjectID="_1577715614" r:id="rId9"/>
        </w:object>
      </w:r>
    </w:p>
    <w:p w:rsidR="00FD122B" w:rsidRDefault="00FD122B" w:rsidP="00FD122B">
      <w:pPr>
        <w:jc w:val="center"/>
      </w:pPr>
      <w:r>
        <w:t>uboot</w:t>
      </w:r>
      <w:r>
        <w:rPr>
          <w:rFonts w:hint="eastAsia"/>
        </w:rPr>
        <w:t>加载</w:t>
      </w:r>
      <w:r>
        <w:rPr>
          <w:rFonts w:hint="eastAsia"/>
        </w:rPr>
        <w:t>uImage</w:t>
      </w:r>
      <w:r>
        <w:rPr>
          <w:rFonts w:hint="eastAsia"/>
        </w:rPr>
        <w:t>内存</w:t>
      </w:r>
      <w:r>
        <w:t>布局图</w:t>
      </w:r>
    </w:p>
    <w:p w:rsidR="00BF5ACD" w:rsidRDefault="004F6766" w:rsidP="009969C4">
      <w:pPr>
        <w:ind w:firstLine="420"/>
        <w:rPr>
          <w:szCs w:val="21"/>
        </w:rPr>
      </w:pPr>
      <w:r>
        <w:t>u</w:t>
      </w:r>
      <w:r w:rsidR="00BF5ACD">
        <w:t>boot</w:t>
      </w:r>
      <w:r w:rsidR="00BF5ACD">
        <w:rPr>
          <w:rFonts w:hint="eastAsia"/>
        </w:rPr>
        <w:t>加载</w:t>
      </w:r>
      <w:r w:rsidR="00BF5ACD">
        <w:t>内核后，最终</w:t>
      </w:r>
      <w:r w:rsidR="00BF5ACD">
        <w:rPr>
          <w:rFonts w:hint="eastAsia"/>
        </w:rPr>
        <w:t>zImage</w:t>
      </w:r>
      <w:r w:rsidR="00BF5ACD">
        <w:rPr>
          <w:rFonts w:hint="eastAsia"/>
        </w:rPr>
        <w:t>在</w:t>
      </w:r>
      <w:r w:rsidR="00BF5ACD">
        <w:rPr>
          <w:rFonts w:hint="eastAsia"/>
        </w:rPr>
        <w:t>0x4</w:t>
      </w:r>
      <w:r w:rsidR="00BF5ACD">
        <w:t>0008000</w:t>
      </w:r>
      <w:r w:rsidR="00BF5ACD">
        <w:rPr>
          <w:rFonts w:hint="eastAsia"/>
        </w:rPr>
        <w:t>位置</w:t>
      </w:r>
      <w:r w:rsidR="00101B38">
        <w:rPr>
          <w:rFonts w:hint="eastAsia"/>
        </w:rPr>
        <w:t>开始</w:t>
      </w:r>
      <w:r w:rsidR="00B03FE0">
        <w:t>执行</w:t>
      </w:r>
      <w:r w:rsidR="00101B38">
        <w:rPr>
          <w:rFonts w:hint="eastAsia"/>
        </w:rPr>
        <w:t>内核</w:t>
      </w:r>
      <w:r w:rsidR="00101B38">
        <w:t>代码</w:t>
      </w:r>
      <w:r w:rsidR="006863C6">
        <w:rPr>
          <w:rFonts w:hint="eastAsia"/>
        </w:rPr>
        <w:t>，</w:t>
      </w:r>
      <w:r w:rsidR="006863C6">
        <w:t>细节见《</w:t>
      </w:r>
      <w:r w:rsidR="006863C6" w:rsidRPr="006863C6">
        <w:rPr>
          <w:rFonts w:hint="eastAsia"/>
        </w:rPr>
        <w:t>hi3536 uboot</w:t>
      </w:r>
      <w:r w:rsidR="006863C6" w:rsidRPr="006863C6">
        <w:rPr>
          <w:rFonts w:hint="eastAsia"/>
        </w:rPr>
        <w:t>引导内核全过程</w:t>
      </w:r>
      <w:r w:rsidR="006863C6">
        <w:t>》</w:t>
      </w:r>
      <w:r w:rsidR="006863C6">
        <w:rPr>
          <w:rFonts w:hint="eastAsia"/>
        </w:rPr>
        <w:t>。</w:t>
      </w:r>
    </w:p>
    <w:p w:rsidR="008002D0" w:rsidRDefault="00F00ED1" w:rsidP="00916E6A">
      <w:r>
        <w:rPr>
          <w:szCs w:val="21"/>
        </w:rPr>
        <w:tab/>
      </w:r>
      <w:r w:rsidR="004E6636">
        <w:object w:dxaOrig="4890" w:dyaOrig="3120">
          <v:shape id="_x0000_i1027" type="#_x0000_t75" style="width:335.85pt;height:214.4pt" o:ole="">
            <v:imagedata r:id="rId10" o:title=""/>
          </v:shape>
          <o:OLEObject Type="Embed" ProgID="Visio.Drawing.15" ShapeID="_x0000_i1027" DrawAspect="Content" ObjectID="_1577715615" r:id="rId11"/>
        </w:object>
      </w:r>
    </w:p>
    <w:p w:rsidR="00D25852" w:rsidRDefault="00D25852" w:rsidP="00D25852">
      <w:pPr>
        <w:jc w:val="center"/>
      </w:pPr>
      <w:r>
        <w:rPr>
          <w:rFonts w:hint="eastAsia"/>
        </w:rPr>
        <w:t>内核</w:t>
      </w:r>
      <w:r>
        <w:t>代码自解压内存布局图</w:t>
      </w:r>
    </w:p>
    <w:p w:rsidR="00071CBF" w:rsidRDefault="00071CBF" w:rsidP="00071CBF">
      <w:pPr>
        <w:rPr>
          <w:szCs w:val="21"/>
        </w:rPr>
      </w:pPr>
      <w:r>
        <w:lastRenderedPageBreak/>
        <w:tab/>
      </w:r>
      <w:r>
        <w:rPr>
          <w:rFonts w:hint="eastAsia"/>
        </w:rPr>
        <w:t>解压前</w:t>
      </w:r>
      <w:r>
        <w:t>需要判断解压后是否会覆盖，如果会覆盖则需要将自解压代码搬运到</w:t>
      </w:r>
      <w:r>
        <w:rPr>
          <w:rFonts w:hint="eastAsia"/>
        </w:rPr>
        <w:t>不会</w:t>
      </w:r>
      <w:r>
        <w:t>覆盖内存中运行，然后再解压内核代码。</w:t>
      </w:r>
      <w:r w:rsidR="008B430B">
        <w:rPr>
          <w:rFonts w:hint="eastAsia"/>
        </w:rPr>
        <w:t>这里</w:t>
      </w:r>
      <w:r w:rsidR="008B430B">
        <w:rPr>
          <w:rFonts w:hint="eastAsia"/>
        </w:rPr>
        <w:t>zI</w:t>
      </w:r>
      <w:r w:rsidR="008B430B">
        <w:t>mage</w:t>
      </w:r>
      <w:r w:rsidR="008B430B">
        <w:rPr>
          <w:rFonts w:hint="eastAsia"/>
        </w:rPr>
        <w:t>和</w:t>
      </w:r>
      <w:r w:rsidR="008B430B">
        <w:rPr>
          <w:rFonts w:hint="eastAsia"/>
        </w:rPr>
        <w:t>I</w:t>
      </w:r>
      <w:r w:rsidR="008B430B">
        <w:t>mage</w:t>
      </w:r>
      <w:r w:rsidR="008B430B">
        <w:rPr>
          <w:rFonts w:hint="eastAsia"/>
        </w:rPr>
        <w:t>的入口</w:t>
      </w:r>
      <w:r w:rsidR="008B430B">
        <w:t>地址都是</w:t>
      </w:r>
      <w:r w:rsidR="008B430B">
        <w:rPr>
          <w:rFonts w:hint="eastAsia"/>
        </w:rPr>
        <w:t>0x40008000</w:t>
      </w:r>
      <w:r w:rsidR="008B430B">
        <w:rPr>
          <w:rFonts w:hint="eastAsia"/>
        </w:rPr>
        <w:t>，</w:t>
      </w:r>
      <w:r w:rsidR="008B430B">
        <w:t>所以需要</w:t>
      </w:r>
      <w:r w:rsidR="008B430B">
        <w:rPr>
          <w:rFonts w:hint="eastAsia"/>
        </w:rPr>
        <w:t>如图</w:t>
      </w:r>
      <w:r w:rsidR="008B430B">
        <w:t>所示进行自我搬运，搬运位置根据</w:t>
      </w:r>
      <w:r w:rsidR="008B430B">
        <w:rPr>
          <w:rFonts w:hint="eastAsia"/>
        </w:rPr>
        <w:t>Image</w:t>
      </w:r>
      <w:r w:rsidR="008B430B">
        <w:rPr>
          <w:rFonts w:hint="eastAsia"/>
        </w:rPr>
        <w:t>的</w:t>
      </w:r>
      <w:r w:rsidR="008B430B">
        <w:t>大小计算出不会覆盖的地方，然后</w:t>
      </w:r>
      <w:r w:rsidR="008B430B">
        <w:rPr>
          <w:rFonts w:hint="eastAsia"/>
        </w:rPr>
        <w:t>PC</w:t>
      </w:r>
      <w:r w:rsidR="008B430B">
        <w:rPr>
          <w:rFonts w:hint="eastAsia"/>
        </w:rPr>
        <w:t>调到</w:t>
      </w:r>
      <w:r w:rsidR="008B430B">
        <w:t>转搬运后的地址开始</w:t>
      </w:r>
      <w:r w:rsidR="008B430B">
        <w:rPr>
          <w:rFonts w:hint="eastAsia"/>
        </w:rPr>
        <w:t>执行</w:t>
      </w:r>
      <w:r w:rsidR="008B430B">
        <w:t>解压，然后在跳转到</w:t>
      </w:r>
      <w:r w:rsidR="008B430B">
        <w:rPr>
          <w:rFonts w:hint="eastAsia"/>
        </w:rPr>
        <w:t>Image</w:t>
      </w:r>
      <w:r w:rsidR="008B430B">
        <w:rPr>
          <w:rFonts w:hint="eastAsia"/>
        </w:rPr>
        <w:t>入口执行</w:t>
      </w:r>
      <w:r w:rsidR="008B430B">
        <w:t>真正的内核代码。</w:t>
      </w:r>
    </w:p>
    <w:p w:rsidR="00F00ED1" w:rsidRPr="00023D99" w:rsidRDefault="00F00ED1" w:rsidP="00916E6A">
      <w:pPr>
        <w:rPr>
          <w:szCs w:val="21"/>
        </w:rPr>
      </w:pPr>
    </w:p>
    <w:p w:rsidR="00C122E8" w:rsidRPr="00023D99" w:rsidRDefault="00A12074" w:rsidP="00880FB6">
      <w:pPr>
        <w:pStyle w:val="1"/>
        <w:rPr>
          <w:sz w:val="21"/>
          <w:szCs w:val="21"/>
        </w:rPr>
      </w:pPr>
      <w:r>
        <w:rPr>
          <w:rFonts w:hint="eastAsia"/>
          <w:sz w:val="21"/>
          <w:szCs w:val="21"/>
        </w:rPr>
        <w:t>三</w:t>
      </w:r>
      <w:r w:rsidR="00932771" w:rsidRPr="00023D99">
        <w:rPr>
          <w:sz w:val="21"/>
          <w:szCs w:val="21"/>
        </w:rPr>
        <w:t>、内核启动代码分析</w:t>
      </w:r>
    </w:p>
    <w:p w:rsidR="00C122E8" w:rsidRPr="0031388A" w:rsidRDefault="00010358" w:rsidP="0031388A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 w:rsidR="00BA3AFE" w:rsidRPr="0031388A">
        <w:rPr>
          <w:sz w:val="21"/>
          <w:szCs w:val="21"/>
        </w:rPr>
        <w:t>arch/arm/kernel/head.S</w:t>
      </w:r>
    </w:p>
    <w:p w:rsidR="001D75CF" w:rsidRPr="00FE5CB8" w:rsidRDefault="001D75CF" w:rsidP="001D75CF">
      <w:pPr>
        <w:rPr>
          <w:color w:val="00B0F0"/>
          <w:szCs w:val="21"/>
        </w:rPr>
      </w:pPr>
      <w:r w:rsidRPr="00FE5CB8">
        <w:rPr>
          <w:color w:val="00B0F0"/>
          <w:szCs w:val="21"/>
        </w:rPr>
        <w:t>/*</w:t>
      </w:r>
    </w:p>
    <w:p w:rsidR="001D75CF" w:rsidRPr="00FE5CB8" w:rsidRDefault="001D75CF" w:rsidP="001D75CF">
      <w:pPr>
        <w:rPr>
          <w:color w:val="00B0F0"/>
          <w:szCs w:val="21"/>
        </w:rPr>
      </w:pPr>
      <w:r w:rsidRPr="00FE5CB8">
        <w:rPr>
          <w:color w:val="00B0F0"/>
          <w:szCs w:val="21"/>
        </w:rPr>
        <w:t xml:space="preserve"> * swapper_pg_dir</w:t>
      </w:r>
      <w:r w:rsidR="00881DA4" w:rsidRPr="00FE5CB8">
        <w:rPr>
          <w:rFonts w:hint="eastAsia"/>
          <w:color w:val="00B0F0"/>
          <w:szCs w:val="21"/>
        </w:rPr>
        <w:t>是</w:t>
      </w:r>
      <w:r w:rsidR="00881DA4" w:rsidRPr="00FE5CB8">
        <w:rPr>
          <w:color w:val="00B0F0"/>
          <w:szCs w:val="21"/>
        </w:rPr>
        <w:t>初始化页表的虚拟地址</w:t>
      </w:r>
    </w:p>
    <w:p w:rsidR="001D75CF" w:rsidRPr="00FE5CB8" w:rsidRDefault="001D75CF" w:rsidP="00EE04F5">
      <w:pPr>
        <w:rPr>
          <w:color w:val="00B0F0"/>
          <w:szCs w:val="21"/>
        </w:rPr>
      </w:pPr>
      <w:r w:rsidRPr="00FE5CB8">
        <w:rPr>
          <w:color w:val="00B0F0"/>
          <w:szCs w:val="21"/>
        </w:rPr>
        <w:t xml:space="preserve"> * </w:t>
      </w:r>
      <w:r w:rsidR="00EE04F5" w:rsidRPr="00FE5CB8">
        <w:rPr>
          <w:rFonts w:hint="eastAsia"/>
          <w:color w:val="00B0F0"/>
          <w:szCs w:val="21"/>
        </w:rPr>
        <w:t>页表放在</w:t>
      </w:r>
      <w:r w:rsidRPr="00FE5CB8">
        <w:rPr>
          <w:color w:val="00B0F0"/>
          <w:szCs w:val="21"/>
        </w:rPr>
        <w:t>KERNEL_RAM_VADDR</w:t>
      </w:r>
      <w:r w:rsidR="00EE04F5" w:rsidRPr="00FE5CB8">
        <w:rPr>
          <w:rFonts w:hint="eastAsia"/>
          <w:color w:val="00B0F0"/>
          <w:szCs w:val="21"/>
        </w:rPr>
        <w:t>前</w:t>
      </w:r>
      <w:r w:rsidR="00EE04F5" w:rsidRPr="00FE5CB8">
        <w:rPr>
          <w:rFonts w:hint="eastAsia"/>
          <w:color w:val="00B0F0"/>
          <w:szCs w:val="21"/>
        </w:rPr>
        <w:t>16K</w:t>
      </w:r>
      <w:r w:rsidR="00EE04F5" w:rsidRPr="00FE5CB8">
        <w:rPr>
          <w:rFonts w:hint="eastAsia"/>
          <w:color w:val="00B0F0"/>
          <w:szCs w:val="21"/>
        </w:rPr>
        <w:t>，所以</w:t>
      </w:r>
      <w:r w:rsidRPr="00FE5CB8">
        <w:rPr>
          <w:color w:val="00B0F0"/>
          <w:szCs w:val="21"/>
        </w:rPr>
        <w:t>KERNEL_RA</w:t>
      </w:r>
      <w:r w:rsidR="005C3123" w:rsidRPr="00FE5CB8">
        <w:rPr>
          <w:color w:val="00B0F0"/>
          <w:szCs w:val="21"/>
        </w:rPr>
        <w:t>M_VADDR &gt;= PAGE_OFFSET + 0x4000</w:t>
      </w:r>
      <w:r w:rsidR="00872635" w:rsidRPr="00FE5CB8">
        <w:rPr>
          <w:rFonts w:hint="eastAsia"/>
          <w:color w:val="00B0F0"/>
          <w:szCs w:val="21"/>
        </w:rPr>
        <w:t>，</w:t>
      </w:r>
      <w:r w:rsidR="00872635" w:rsidRPr="00FE5CB8">
        <w:rPr>
          <w:color w:val="00B0F0"/>
          <w:szCs w:val="21"/>
        </w:rPr>
        <w:t>vmlinux.lds</w:t>
      </w:r>
      <w:r w:rsidR="00872635" w:rsidRPr="00FE5CB8">
        <w:rPr>
          <w:rFonts w:hint="eastAsia"/>
          <w:color w:val="00B0F0"/>
          <w:szCs w:val="21"/>
        </w:rPr>
        <w:t>是</w:t>
      </w:r>
      <w:r w:rsidR="00872635" w:rsidRPr="00FE5CB8">
        <w:rPr>
          <w:rFonts w:hint="eastAsia"/>
          <w:color w:val="00B0F0"/>
          <w:szCs w:val="21"/>
        </w:rPr>
        <w:t>0xC0008000</w:t>
      </w:r>
      <w:r w:rsidR="00D033D3" w:rsidRPr="00FE5CB8">
        <w:rPr>
          <w:rFonts w:hint="eastAsia"/>
          <w:color w:val="00B0F0"/>
          <w:szCs w:val="21"/>
        </w:rPr>
        <w:t>（虚拟</w:t>
      </w:r>
      <w:r w:rsidR="00D033D3" w:rsidRPr="00FE5CB8">
        <w:rPr>
          <w:color w:val="00B0F0"/>
          <w:szCs w:val="21"/>
        </w:rPr>
        <w:t>地址</w:t>
      </w:r>
      <w:r w:rsidR="00D033D3" w:rsidRPr="00FE5CB8">
        <w:rPr>
          <w:rFonts w:hint="eastAsia"/>
          <w:color w:val="00B0F0"/>
          <w:szCs w:val="21"/>
        </w:rPr>
        <w:t>）</w:t>
      </w:r>
    </w:p>
    <w:p w:rsidR="001D75CF" w:rsidRPr="00FE5CB8" w:rsidRDefault="001D75CF" w:rsidP="001D75CF">
      <w:pPr>
        <w:rPr>
          <w:color w:val="00B0F0"/>
          <w:szCs w:val="21"/>
        </w:rPr>
      </w:pPr>
      <w:r w:rsidRPr="00FE5CB8">
        <w:rPr>
          <w:color w:val="00B0F0"/>
          <w:szCs w:val="21"/>
        </w:rPr>
        <w:t xml:space="preserve"> */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define KERNEL_RAM_VADDR    (PAGE_OFFSET + TEXT_OFFSET)</w:t>
      </w:r>
      <w:r w:rsidR="00D53396">
        <w:rPr>
          <w:szCs w:val="21"/>
        </w:rPr>
        <w:t xml:space="preserve"> = 0xC0008000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if (KERNEL_RAM_VADDR &amp; 0xffff) != 0x8000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error KERNEL_RAM_VADDR must start at 0xXXXX8000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endif</w:t>
      </w:r>
    </w:p>
    <w:p w:rsidR="001D75CF" w:rsidRPr="001D75CF" w:rsidRDefault="001D75CF" w:rsidP="001D75CF">
      <w:pPr>
        <w:rPr>
          <w:szCs w:val="21"/>
        </w:rPr>
      </w:pP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define PG_DIR_SIZE 0x4000</w:t>
      </w:r>
      <w:r w:rsidR="00695F6C">
        <w:rPr>
          <w:szCs w:val="21"/>
        </w:rPr>
        <w:tab/>
      </w:r>
      <w:r w:rsidR="00695F6C" w:rsidRPr="001A2FBE">
        <w:rPr>
          <w:rFonts w:hint="eastAsia"/>
          <w:color w:val="00B0F0"/>
          <w:szCs w:val="21"/>
        </w:rPr>
        <w:t>//</w:t>
      </w:r>
      <w:r w:rsidR="00C221BD">
        <w:rPr>
          <w:rFonts w:hint="eastAsia"/>
          <w:color w:val="00B0F0"/>
          <w:szCs w:val="21"/>
        </w:rPr>
        <w:t>页全局目录</w:t>
      </w:r>
      <w:r w:rsidR="00695F6C" w:rsidRPr="001A2FBE">
        <w:rPr>
          <w:color w:val="00B0F0"/>
          <w:szCs w:val="21"/>
        </w:rPr>
        <w:t>大小</w:t>
      </w:r>
      <w:r w:rsidR="00695F6C" w:rsidRPr="001A2FBE">
        <w:rPr>
          <w:rFonts w:hint="eastAsia"/>
          <w:color w:val="00B0F0"/>
          <w:szCs w:val="21"/>
        </w:rPr>
        <w:t>16K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>#define PMD_ORDER   2</w:t>
      </w:r>
      <w:r w:rsidR="00695F6C">
        <w:rPr>
          <w:szCs w:val="21"/>
        </w:rPr>
        <w:tab/>
      </w:r>
      <w:r w:rsidR="00695F6C" w:rsidRPr="001A2FBE">
        <w:rPr>
          <w:color w:val="00B0F0"/>
          <w:szCs w:val="21"/>
        </w:rPr>
        <w:t>/</w:t>
      </w:r>
      <w:r w:rsidR="00695F6C" w:rsidRPr="001A2FBE">
        <w:rPr>
          <w:rFonts w:hint="eastAsia"/>
          <w:color w:val="00B0F0"/>
          <w:szCs w:val="21"/>
        </w:rPr>
        <w:t>/</w:t>
      </w:r>
      <w:r w:rsidR="00695F6C" w:rsidRPr="001A2FBE">
        <w:rPr>
          <w:rFonts w:hint="eastAsia"/>
          <w:color w:val="00B0F0"/>
          <w:szCs w:val="21"/>
        </w:rPr>
        <w:t>占据</w:t>
      </w:r>
      <w:r w:rsidR="00695F6C" w:rsidRPr="001A2FBE">
        <w:rPr>
          <w:rFonts w:hint="eastAsia"/>
          <w:color w:val="00B0F0"/>
          <w:szCs w:val="21"/>
        </w:rPr>
        <w:t>4</w:t>
      </w:r>
      <w:r w:rsidR="00695F6C" w:rsidRPr="001A2FBE">
        <w:rPr>
          <w:rFonts w:hint="eastAsia"/>
          <w:color w:val="00B0F0"/>
          <w:szCs w:val="21"/>
        </w:rPr>
        <w:t>个</w:t>
      </w:r>
      <w:r w:rsidR="00695F6C" w:rsidRPr="001A2FBE">
        <w:rPr>
          <w:color w:val="00B0F0"/>
          <w:szCs w:val="21"/>
        </w:rPr>
        <w:t>页</w:t>
      </w:r>
    </w:p>
    <w:p w:rsidR="001D75CF" w:rsidRPr="001D75CF" w:rsidRDefault="001D75CF" w:rsidP="001D75CF">
      <w:pPr>
        <w:rPr>
          <w:szCs w:val="21"/>
        </w:rPr>
      </w:pP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 xml:space="preserve">    .globl  swapper_pg_dir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 xml:space="preserve">    .equ    swapper_pg_dir, KERNEL_RAM_VADDR - PG_DIR_SIZE</w:t>
      </w:r>
    </w:p>
    <w:p w:rsidR="001D75CF" w:rsidRPr="001D75CF" w:rsidRDefault="001D75CF" w:rsidP="001D75CF">
      <w:pPr>
        <w:rPr>
          <w:szCs w:val="21"/>
        </w:rPr>
      </w:pP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 xml:space="preserve">    .macro  pgtbl, rd, phys</w:t>
      </w:r>
    </w:p>
    <w:p w:rsidR="001D75CF" w:rsidRPr="001D75CF" w:rsidRDefault="001D75CF" w:rsidP="001D75CF">
      <w:pPr>
        <w:rPr>
          <w:szCs w:val="21"/>
        </w:rPr>
      </w:pPr>
      <w:r w:rsidRPr="001D75CF">
        <w:rPr>
          <w:szCs w:val="21"/>
        </w:rPr>
        <w:t xml:space="preserve">    add \rd, \phys, #TEXT_OFFSET - PG_DIR_SIZE</w:t>
      </w:r>
    </w:p>
    <w:p w:rsidR="00BA3AFE" w:rsidRPr="00023D99" w:rsidRDefault="001D75CF" w:rsidP="001D75CF">
      <w:pPr>
        <w:rPr>
          <w:szCs w:val="21"/>
        </w:rPr>
      </w:pPr>
      <w:r w:rsidRPr="001D75CF">
        <w:rPr>
          <w:szCs w:val="21"/>
        </w:rPr>
        <w:t xml:space="preserve">    .endm</w:t>
      </w:r>
    </w:p>
    <w:p w:rsidR="00C122E8" w:rsidRDefault="00C122E8" w:rsidP="000C2269">
      <w:pPr>
        <w:rPr>
          <w:szCs w:val="21"/>
        </w:rPr>
      </w:pPr>
    </w:p>
    <w:p w:rsidR="00BB1752" w:rsidRPr="001A2FBE" w:rsidRDefault="00BB1752" w:rsidP="00BB1752">
      <w:pPr>
        <w:rPr>
          <w:color w:val="00B0F0"/>
          <w:szCs w:val="21"/>
        </w:rPr>
      </w:pPr>
      <w:r w:rsidRPr="001A2FBE">
        <w:rPr>
          <w:color w:val="00B0F0"/>
          <w:szCs w:val="21"/>
        </w:rPr>
        <w:t>/*</w:t>
      </w:r>
    </w:p>
    <w:p w:rsidR="00BB1752" w:rsidRPr="001A2FBE" w:rsidRDefault="00BB1752" w:rsidP="001D0CE2">
      <w:pPr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 </w:t>
      </w:r>
      <w:r w:rsidR="001D0CE2" w:rsidRPr="001A2FBE">
        <w:rPr>
          <w:rFonts w:hint="eastAsia"/>
          <w:color w:val="00B0F0"/>
          <w:szCs w:val="21"/>
        </w:rPr>
        <w:t>真正</w:t>
      </w:r>
      <w:r w:rsidR="001D0CE2" w:rsidRPr="001A2FBE">
        <w:rPr>
          <w:color w:val="00B0F0"/>
          <w:szCs w:val="21"/>
        </w:rPr>
        <w:t>内核入口点：</w:t>
      </w:r>
    </w:p>
    <w:p w:rsidR="00BB1752" w:rsidRPr="001A2FBE" w:rsidRDefault="00BB1752" w:rsidP="00BB1752">
      <w:pPr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 * </w:t>
      </w:r>
      <w:r w:rsidR="00642F8C" w:rsidRPr="001A2FBE">
        <w:rPr>
          <w:rFonts w:hint="eastAsia"/>
          <w:color w:val="00B0F0"/>
          <w:szCs w:val="21"/>
        </w:rPr>
        <w:t>上一节解压后</w:t>
      </w:r>
      <w:r w:rsidR="00241745" w:rsidRPr="001A2FBE">
        <w:rPr>
          <w:color w:val="00B0F0"/>
          <w:szCs w:val="21"/>
        </w:rPr>
        <w:t>即跳转到这里，要求</w:t>
      </w:r>
      <w:r w:rsidR="00241745" w:rsidRPr="001A2FBE">
        <w:rPr>
          <w:rFonts w:hint="eastAsia"/>
          <w:color w:val="00B0F0"/>
          <w:szCs w:val="21"/>
        </w:rPr>
        <w:t>：</w:t>
      </w:r>
    </w:p>
    <w:p w:rsidR="00BB1752" w:rsidRPr="001A2FBE" w:rsidRDefault="00BB1752" w:rsidP="00BB1752">
      <w:pPr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 * </w:t>
      </w:r>
      <w:r w:rsidR="00F12629" w:rsidRPr="001A2FBE">
        <w:rPr>
          <w:color w:val="00B0F0"/>
          <w:szCs w:val="21"/>
        </w:rPr>
        <w:t xml:space="preserve"> </w:t>
      </w:r>
      <w:r w:rsidRPr="001A2FBE">
        <w:rPr>
          <w:color w:val="00B0F0"/>
          <w:szCs w:val="21"/>
        </w:rPr>
        <w:t>MMU = off, D-cache = off, I-cache = dont care, r0 = 0,</w:t>
      </w:r>
    </w:p>
    <w:p w:rsidR="00BB1752" w:rsidRPr="001A2FBE" w:rsidRDefault="00BB1752" w:rsidP="00BB1752">
      <w:pPr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 * </w:t>
      </w:r>
      <w:r w:rsidR="00181354" w:rsidRPr="001A2FBE">
        <w:rPr>
          <w:color w:val="00B0F0"/>
          <w:szCs w:val="21"/>
        </w:rPr>
        <w:t xml:space="preserve"> </w:t>
      </w:r>
      <w:r w:rsidRPr="001A2FBE">
        <w:rPr>
          <w:color w:val="00B0F0"/>
          <w:szCs w:val="21"/>
        </w:rPr>
        <w:t>r1 = machine nr, r2 = atags or dtb pointer.</w:t>
      </w:r>
    </w:p>
    <w:p w:rsidR="00BB1752" w:rsidRPr="001A2FBE" w:rsidRDefault="00BB1752" w:rsidP="007724BC">
      <w:pPr>
        <w:ind w:firstLineChars="50" w:firstLine="105"/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* See linux/arch/arm/tools/mach-types </w:t>
      </w:r>
      <w:r w:rsidR="00171B83" w:rsidRPr="001A2FBE">
        <w:rPr>
          <w:rFonts w:hint="eastAsia"/>
          <w:color w:val="00B0F0"/>
          <w:szCs w:val="21"/>
        </w:rPr>
        <w:t>完整的</w:t>
      </w:r>
      <w:r w:rsidR="00171B83" w:rsidRPr="001A2FBE">
        <w:rPr>
          <w:color w:val="00B0F0"/>
          <w:szCs w:val="21"/>
        </w:rPr>
        <w:t>机器码列表</w:t>
      </w:r>
      <w:r w:rsidR="00EA5456" w:rsidRPr="001A2FBE">
        <w:rPr>
          <w:color w:val="00B0F0"/>
          <w:szCs w:val="21"/>
        </w:rPr>
        <w:t xml:space="preserve"> for r1.</w:t>
      </w:r>
    </w:p>
    <w:p w:rsidR="00BB1752" w:rsidRPr="001A2FBE" w:rsidRDefault="00BB1752" w:rsidP="00BB1752">
      <w:pPr>
        <w:rPr>
          <w:color w:val="00B0F0"/>
          <w:szCs w:val="21"/>
        </w:rPr>
      </w:pPr>
      <w:r w:rsidRPr="001A2FBE">
        <w:rPr>
          <w:color w:val="00B0F0"/>
          <w:szCs w:val="21"/>
        </w:rPr>
        <w:t xml:space="preserve"> */</w:t>
      </w: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t xml:space="preserve">    .arm</w:t>
      </w:r>
    </w:p>
    <w:p w:rsidR="00BB1752" w:rsidRPr="00BB1752" w:rsidRDefault="00BB1752" w:rsidP="00BB1752">
      <w:pPr>
        <w:rPr>
          <w:szCs w:val="21"/>
        </w:rPr>
      </w:pP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t xml:space="preserve">    __HEAD</w:t>
      </w: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t>ENTRY(stext)</w:t>
      </w:r>
    </w:p>
    <w:p w:rsidR="00BB1752" w:rsidRPr="00BB1752" w:rsidRDefault="00BB1752" w:rsidP="00BB1752">
      <w:pPr>
        <w:rPr>
          <w:szCs w:val="21"/>
        </w:rPr>
      </w:pP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lastRenderedPageBreak/>
        <w:t xml:space="preserve"> THUMB( adr r9, BSYM(1f)    )   @ Kernel is always entered in ARM.</w:t>
      </w: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t xml:space="preserve"> THUMB( bx  r9      )   @ If this is a Thumb-2 kernel,</w:t>
      </w:r>
    </w:p>
    <w:p w:rsidR="00BB1752" w:rsidRPr="00BB1752" w:rsidRDefault="00BB1752" w:rsidP="00BB1752">
      <w:pPr>
        <w:rPr>
          <w:szCs w:val="21"/>
        </w:rPr>
      </w:pPr>
      <w:r w:rsidRPr="00BB1752">
        <w:rPr>
          <w:szCs w:val="21"/>
        </w:rPr>
        <w:t xml:space="preserve"> THUMB( .thumb          )   @ switch to Thumb now.</w:t>
      </w:r>
    </w:p>
    <w:p w:rsidR="00BB1752" w:rsidRPr="00023D99" w:rsidRDefault="00BB1752" w:rsidP="00BB1752">
      <w:pPr>
        <w:rPr>
          <w:szCs w:val="21"/>
        </w:rPr>
      </w:pPr>
      <w:r w:rsidRPr="00BB1752">
        <w:rPr>
          <w:szCs w:val="21"/>
        </w:rPr>
        <w:t xml:space="preserve"> THUMB(1:           )</w:t>
      </w:r>
    </w:p>
    <w:p w:rsidR="00C26C60" w:rsidRDefault="00C26C60" w:rsidP="00D27878">
      <w:pPr>
        <w:rPr>
          <w:szCs w:val="21"/>
        </w:rPr>
      </w:pP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>#ifdef CONFIG_ARM_VIRT_EXT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bl  __hyp_stub_install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>#endif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@ ensure svc mode and all interrupts masked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safe_svcmode_maskall r9</w:t>
      </w:r>
    </w:p>
    <w:p w:rsidR="00D27878" w:rsidRPr="00D27878" w:rsidRDefault="00D27878" w:rsidP="00D27878">
      <w:pPr>
        <w:rPr>
          <w:szCs w:val="21"/>
        </w:rPr>
      </w:pP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mrc p15, 0, r9, c0, c0      @ get processor id</w:t>
      </w:r>
    </w:p>
    <w:p w:rsidR="00D27878" w:rsidRDefault="00D27878" w:rsidP="00A913A1">
      <w:pPr>
        <w:ind w:firstLine="420"/>
        <w:rPr>
          <w:szCs w:val="21"/>
        </w:rPr>
      </w:pPr>
      <w:r w:rsidRPr="00D27878">
        <w:rPr>
          <w:szCs w:val="21"/>
        </w:rPr>
        <w:t xml:space="preserve">bl  __lookup_processor_type    </w:t>
      </w:r>
      <w:r w:rsidRPr="001A2FBE">
        <w:rPr>
          <w:color w:val="00B0F0"/>
          <w:szCs w:val="21"/>
        </w:rPr>
        <w:t xml:space="preserve"> @ r5=procinfo r9=</w:t>
      </w:r>
      <w:r w:rsidR="00505194" w:rsidRPr="001A2FBE">
        <w:rPr>
          <w:color w:val="00B0F0"/>
          <w:szCs w:val="21"/>
        </w:rPr>
        <w:t xml:space="preserve">cupid </w:t>
      </w:r>
      <w:r w:rsidR="00505194" w:rsidRPr="001A2FBE">
        <w:rPr>
          <w:rFonts w:hint="eastAsia"/>
          <w:color w:val="00B0F0"/>
          <w:szCs w:val="21"/>
        </w:rPr>
        <w:t>判断</w:t>
      </w:r>
      <w:r w:rsidR="00505194" w:rsidRPr="001A2FBE">
        <w:rPr>
          <w:color w:val="00B0F0"/>
          <w:szCs w:val="21"/>
        </w:rPr>
        <w:t>是否是</w:t>
      </w:r>
      <w:r w:rsidR="00505194" w:rsidRPr="001A2FBE">
        <w:rPr>
          <w:rFonts w:hint="eastAsia"/>
          <w:color w:val="00B0F0"/>
          <w:szCs w:val="21"/>
        </w:rPr>
        <w:t>内核</w:t>
      </w:r>
      <w:r w:rsidR="00505194" w:rsidRPr="001A2FBE">
        <w:rPr>
          <w:color w:val="00B0F0"/>
          <w:szCs w:val="21"/>
        </w:rPr>
        <w:t>支持的</w:t>
      </w:r>
      <w:r w:rsidR="00505194" w:rsidRPr="001A2FBE">
        <w:rPr>
          <w:color w:val="00B0F0"/>
          <w:szCs w:val="21"/>
        </w:rPr>
        <w:t>cpu</w:t>
      </w:r>
      <w:r w:rsidR="00505194" w:rsidRPr="001A2FBE">
        <w:rPr>
          <w:rFonts w:hint="eastAsia"/>
          <w:color w:val="00B0F0"/>
          <w:szCs w:val="21"/>
        </w:rPr>
        <w:t>类型</w:t>
      </w:r>
      <w:r w:rsidR="00505194" w:rsidRPr="001A2FBE">
        <w:rPr>
          <w:color w:val="00B0F0"/>
          <w:szCs w:val="21"/>
        </w:rPr>
        <w:t>（</w:t>
      </w:r>
      <w:r w:rsidR="00093DD1" w:rsidRPr="001A2FBE">
        <w:rPr>
          <w:rFonts w:hint="eastAsia"/>
          <w:color w:val="00B0F0"/>
          <w:szCs w:val="21"/>
        </w:rPr>
        <w:t>即</w:t>
      </w:r>
      <w:r w:rsidR="00093DD1" w:rsidRPr="001A2FBE">
        <w:rPr>
          <w:rFonts w:hint="eastAsia"/>
          <w:color w:val="00B0F0"/>
          <w:szCs w:val="21"/>
        </w:rPr>
        <w:t>ARM</w:t>
      </w:r>
      <w:r w:rsidR="00093DD1" w:rsidRPr="001A2FBE">
        <w:rPr>
          <w:rFonts w:hint="eastAsia"/>
          <w:color w:val="00B0F0"/>
          <w:szCs w:val="21"/>
        </w:rPr>
        <w:t>核，</w:t>
      </w:r>
      <w:r w:rsidR="00093DD1" w:rsidRPr="001A2FBE">
        <w:rPr>
          <w:color w:val="00B0F0"/>
          <w:szCs w:val="21"/>
        </w:rPr>
        <w:t>这里为</w:t>
      </w:r>
      <w:r w:rsidR="00093DD1" w:rsidRPr="001A2FBE">
        <w:rPr>
          <w:rFonts w:hint="eastAsia"/>
          <w:color w:val="00B0F0"/>
          <w:szCs w:val="21"/>
        </w:rPr>
        <w:t>armv7</w:t>
      </w:r>
      <w:r w:rsidR="00505194" w:rsidRPr="001A2FBE">
        <w:rPr>
          <w:color w:val="00B0F0"/>
          <w:szCs w:val="21"/>
        </w:rPr>
        <w:t>）</w:t>
      </w:r>
    </w:p>
    <w:p w:rsidR="00A913A1" w:rsidRPr="001A2FBE" w:rsidRDefault="00A913A1" w:rsidP="00A913A1">
      <w:pPr>
        <w:rPr>
          <w:color w:val="C00000"/>
          <w:szCs w:val="21"/>
        </w:rPr>
      </w:pPr>
      <w:r w:rsidRPr="001A2FBE">
        <w:rPr>
          <w:color w:val="C00000"/>
          <w:szCs w:val="21"/>
        </w:rPr>
        <w:t>{</w:t>
      </w:r>
    </w:p>
    <w:p w:rsidR="00A913A1" w:rsidRPr="001A2FBE" w:rsidRDefault="00A913A1" w:rsidP="00A913A1">
      <w:pPr>
        <w:rPr>
          <w:color w:val="C00000"/>
          <w:szCs w:val="21"/>
        </w:rPr>
      </w:pPr>
      <w:r w:rsidRPr="001A2FBE">
        <w:rPr>
          <w:color w:val="C00000"/>
          <w:szCs w:val="21"/>
        </w:rPr>
        <w:t>arch/arm/kernel/head-common.S</w:t>
      </w:r>
      <w:r w:rsidRPr="001A2FBE">
        <w:rPr>
          <w:rFonts w:hint="eastAsia"/>
          <w:color w:val="C00000"/>
          <w:szCs w:val="21"/>
        </w:rPr>
        <w:t>中</w:t>
      </w:r>
      <w:r w:rsidRPr="001A2FBE">
        <w:rPr>
          <w:color w:val="C00000"/>
          <w:szCs w:val="21"/>
        </w:rPr>
        <w:t>定义</w:t>
      </w:r>
      <w:r w:rsidRPr="001A2FBE">
        <w:rPr>
          <w:rFonts w:hint="eastAsia"/>
          <w:color w:val="C00000"/>
          <w:szCs w:val="21"/>
        </w:rPr>
        <w:t>：</w:t>
      </w:r>
    </w:p>
    <w:p w:rsidR="00A913A1" w:rsidRPr="001A2FBE" w:rsidRDefault="00A913A1" w:rsidP="00A913A1">
      <w:pPr>
        <w:rPr>
          <w:color w:val="C00000"/>
          <w:szCs w:val="21"/>
        </w:rPr>
      </w:pPr>
      <w:r w:rsidRPr="001A2FBE">
        <w:rPr>
          <w:color w:val="C00000"/>
          <w:szCs w:val="21"/>
        </w:rPr>
        <w:t>__lookup_processor_type</w:t>
      </w:r>
    </w:p>
    <w:p w:rsidR="00C53A44" w:rsidRPr="001A2FBE" w:rsidRDefault="00C53A44" w:rsidP="00C53A44">
      <w:pPr>
        <w:rPr>
          <w:color w:val="C00000"/>
          <w:szCs w:val="21"/>
        </w:rPr>
      </w:pPr>
      <w:r w:rsidRPr="001A2FBE">
        <w:rPr>
          <w:rFonts w:hint="eastAsia"/>
          <w:color w:val="C00000"/>
          <w:szCs w:val="21"/>
        </w:rPr>
        <w:t>从</w:t>
      </w:r>
      <w:r w:rsidRPr="001A2FBE">
        <w:rPr>
          <w:color w:val="C00000"/>
          <w:szCs w:val="21"/>
        </w:rPr>
        <w:t>.long   __proc_info_begin</w:t>
      </w:r>
    </w:p>
    <w:p w:rsidR="00C53A44" w:rsidRPr="001A2FBE" w:rsidRDefault="00C53A44" w:rsidP="00C53A44">
      <w:pPr>
        <w:rPr>
          <w:color w:val="C00000"/>
          <w:szCs w:val="21"/>
        </w:rPr>
      </w:pPr>
      <w:r w:rsidRPr="001A2FBE">
        <w:rPr>
          <w:color w:val="C00000"/>
          <w:szCs w:val="21"/>
        </w:rPr>
        <w:t xml:space="preserve">  .long   __proc_info_end </w:t>
      </w:r>
      <w:r w:rsidRPr="001A2FBE">
        <w:rPr>
          <w:rFonts w:hint="eastAsia"/>
          <w:color w:val="C00000"/>
          <w:szCs w:val="21"/>
        </w:rPr>
        <w:t>获取</w:t>
      </w:r>
      <w:r w:rsidRPr="001A2FBE">
        <w:rPr>
          <w:color w:val="C00000"/>
          <w:szCs w:val="21"/>
        </w:rPr>
        <w:t>所有支持列表</w:t>
      </w:r>
    </w:p>
    <w:p w:rsidR="008600E9" w:rsidRPr="001A2FBE" w:rsidRDefault="009215AD" w:rsidP="00C53A44">
      <w:pPr>
        <w:rPr>
          <w:color w:val="C00000"/>
          <w:szCs w:val="21"/>
        </w:rPr>
      </w:pPr>
      <w:r w:rsidRPr="001A2FBE">
        <w:rPr>
          <w:rFonts w:hint="eastAsia"/>
          <w:color w:val="C00000"/>
          <w:szCs w:val="21"/>
        </w:rPr>
        <w:t>这里</w:t>
      </w:r>
      <w:r w:rsidRPr="001A2FBE">
        <w:rPr>
          <w:rFonts w:hint="eastAsia"/>
          <w:color w:val="C00000"/>
          <w:szCs w:val="21"/>
        </w:rPr>
        <w:t>armv7</w:t>
      </w:r>
      <w:r w:rsidRPr="001A2FBE">
        <w:rPr>
          <w:rFonts w:hint="eastAsia"/>
          <w:color w:val="C00000"/>
          <w:szCs w:val="21"/>
        </w:rPr>
        <w:t>则</w:t>
      </w:r>
      <w:r w:rsidRPr="001A2FBE">
        <w:rPr>
          <w:color w:val="C00000"/>
          <w:szCs w:val="21"/>
        </w:rPr>
        <w:t>由</w:t>
      </w:r>
      <w:r w:rsidRPr="001A2FBE">
        <w:rPr>
          <w:color w:val="C00000"/>
          <w:szCs w:val="21"/>
        </w:rPr>
        <w:t>arch/arm/mm/proc-v7.S</w:t>
      </w:r>
      <w:r w:rsidRPr="001A2FBE">
        <w:rPr>
          <w:rFonts w:hint="eastAsia"/>
          <w:color w:val="C00000"/>
          <w:szCs w:val="21"/>
        </w:rPr>
        <w:t>文件</w:t>
      </w:r>
      <w:r w:rsidRPr="001A2FBE">
        <w:rPr>
          <w:color w:val="C00000"/>
          <w:szCs w:val="21"/>
        </w:rPr>
        <w:t>生成</w:t>
      </w:r>
      <w:r w:rsidRPr="001A2FBE">
        <w:rPr>
          <w:rFonts w:hint="eastAsia"/>
          <w:color w:val="C00000"/>
          <w:szCs w:val="21"/>
        </w:rPr>
        <w:t>列表</w:t>
      </w:r>
    </w:p>
    <w:p w:rsidR="00A913A1" w:rsidRPr="001A2FBE" w:rsidRDefault="00A913A1" w:rsidP="00A913A1">
      <w:pPr>
        <w:rPr>
          <w:color w:val="C00000"/>
          <w:szCs w:val="21"/>
        </w:rPr>
      </w:pPr>
      <w:r w:rsidRPr="001A2FBE">
        <w:rPr>
          <w:color w:val="C00000"/>
          <w:szCs w:val="21"/>
        </w:rPr>
        <w:t>}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movs    r10, r5             @ invalid processor (r5=0)?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THUMB( it  eq )        @ force fixup-able long branch encoding</w:t>
      </w:r>
    </w:p>
    <w:p w:rsidR="00D27878" w:rsidRPr="00D27878" w:rsidRDefault="00D27878" w:rsidP="00D27878">
      <w:pPr>
        <w:rPr>
          <w:szCs w:val="21"/>
        </w:rPr>
      </w:pPr>
      <w:r w:rsidRPr="00D27878">
        <w:rPr>
          <w:szCs w:val="21"/>
        </w:rPr>
        <w:t xml:space="preserve">    beq __error_p           @ yes, error 'p'</w:t>
      </w:r>
      <w:r w:rsidR="00207425">
        <w:rPr>
          <w:szCs w:val="21"/>
        </w:rPr>
        <w:t xml:space="preserve"> </w:t>
      </w:r>
      <w:r w:rsidR="00207425" w:rsidRPr="001A2FBE">
        <w:rPr>
          <w:color w:val="00B0F0"/>
          <w:szCs w:val="21"/>
        </w:rPr>
        <w:t>//</w:t>
      </w:r>
      <w:r w:rsidR="00207425" w:rsidRPr="001A2FBE">
        <w:rPr>
          <w:rFonts w:hint="eastAsia"/>
          <w:color w:val="00B0F0"/>
          <w:szCs w:val="21"/>
        </w:rPr>
        <w:t>不匹配</w:t>
      </w:r>
      <w:r w:rsidR="00207425" w:rsidRPr="001A2FBE">
        <w:rPr>
          <w:color w:val="00B0F0"/>
          <w:szCs w:val="21"/>
        </w:rPr>
        <w:t>就出错，执行不下去</w:t>
      </w:r>
    </w:p>
    <w:p w:rsidR="00D27878" w:rsidRPr="00D27878" w:rsidRDefault="00D27878" w:rsidP="00D27878">
      <w:pPr>
        <w:rPr>
          <w:szCs w:val="21"/>
        </w:rPr>
      </w:pP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ifndef CONFIG_XIP_KERNEL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adr r3, 2f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ldmia   r3, {r4, r8}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sub r4, r3, r4          @ (PHYS_OFFSET - PAGE_OFFSET)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add r8, r8, r4          @ PHYS_OFFSET</w:t>
      </w:r>
      <w:r w:rsidR="000F5145">
        <w:rPr>
          <w:szCs w:val="21"/>
        </w:rPr>
        <w:tab/>
      </w:r>
      <w:r w:rsidR="000F5145" w:rsidRPr="006D51A9">
        <w:rPr>
          <w:color w:val="00B0F0"/>
          <w:szCs w:val="21"/>
        </w:rPr>
        <w:t>//</w:t>
      </w:r>
      <w:r w:rsidR="000F5145" w:rsidRPr="006D51A9">
        <w:rPr>
          <w:rFonts w:hint="eastAsia"/>
          <w:color w:val="00B0F0"/>
          <w:szCs w:val="21"/>
        </w:rPr>
        <w:t>计算</w:t>
      </w:r>
      <w:r w:rsidR="000F5145" w:rsidRPr="006D51A9">
        <w:rPr>
          <w:color w:val="00B0F0"/>
          <w:szCs w:val="21"/>
        </w:rPr>
        <w:t>物理起始地址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else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ldr r8, =PHYS_OFFSET        @ always constant in this case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endif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/*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 * r1 = machine no, r2 = atags or dtb,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 * r8 = phys_offset, r9 = cpuid, r10 = procinfo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 */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bl  __vet_atags</w:t>
      </w:r>
      <w:r w:rsidR="00F7766F">
        <w:rPr>
          <w:szCs w:val="21"/>
        </w:rPr>
        <w:tab/>
      </w:r>
      <w:r w:rsidR="00F7766F" w:rsidRPr="00F8418F">
        <w:rPr>
          <w:color w:val="00B0F0"/>
          <w:szCs w:val="21"/>
        </w:rPr>
        <w:t>//</w:t>
      </w:r>
      <w:r w:rsidR="00F7766F" w:rsidRPr="00F8418F">
        <w:rPr>
          <w:rFonts w:hint="eastAsia"/>
          <w:color w:val="00B0F0"/>
          <w:szCs w:val="21"/>
        </w:rPr>
        <w:t>判断</w:t>
      </w:r>
      <w:r w:rsidR="00F7766F" w:rsidRPr="00F8418F">
        <w:rPr>
          <w:color w:val="00B0F0"/>
          <w:szCs w:val="21"/>
        </w:rPr>
        <w:t>r2</w:t>
      </w:r>
      <w:r w:rsidR="00F7766F" w:rsidRPr="00F8418F">
        <w:rPr>
          <w:rFonts w:hint="eastAsia"/>
          <w:color w:val="00B0F0"/>
          <w:szCs w:val="21"/>
        </w:rPr>
        <w:t>的</w:t>
      </w:r>
      <w:r w:rsidR="00F7766F" w:rsidRPr="00F8418F">
        <w:rPr>
          <w:color w:val="00B0F0"/>
          <w:szCs w:val="21"/>
        </w:rPr>
        <w:t>合法性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ifdef CONFIG_SMP_ON_UP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bl  __fixup_smp</w:t>
      </w:r>
      <w:r w:rsidR="002E0D94">
        <w:rPr>
          <w:szCs w:val="21"/>
        </w:rPr>
        <w:tab/>
      </w:r>
      <w:r w:rsidR="002E0D94" w:rsidRPr="00F8418F">
        <w:rPr>
          <w:color w:val="00B0F0"/>
          <w:szCs w:val="21"/>
        </w:rPr>
        <w:t>//</w:t>
      </w:r>
      <w:r w:rsidR="002E0D94" w:rsidRPr="00F8418F">
        <w:rPr>
          <w:rFonts w:hint="eastAsia"/>
          <w:color w:val="00B0F0"/>
          <w:szCs w:val="21"/>
        </w:rPr>
        <w:t>修正</w:t>
      </w:r>
      <w:r w:rsidR="002E0D94" w:rsidRPr="00F8418F">
        <w:rPr>
          <w:rFonts w:hint="eastAsia"/>
          <w:color w:val="00B0F0"/>
          <w:szCs w:val="21"/>
        </w:rPr>
        <w:t>smp</w:t>
      </w:r>
      <w:r w:rsidR="002E0D94" w:rsidRPr="00F8418F">
        <w:rPr>
          <w:rFonts w:hint="eastAsia"/>
          <w:color w:val="00B0F0"/>
          <w:szCs w:val="21"/>
        </w:rPr>
        <w:t>内核</w:t>
      </w:r>
      <w:r w:rsidR="002E0D94" w:rsidRPr="00F8418F">
        <w:rPr>
          <w:color w:val="00B0F0"/>
          <w:szCs w:val="21"/>
        </w:rPr>
        <w:t>在单处理器上的</w:t>
      </w:r>
      <w:r w:rsidR="002E0D94" w:rsidRPr="00F8418F">
        <w:rPr>
          <w:rFonts w:hint="eastAsia"/>
          <w:color w:val="00B0F0"/>
          <w:szCs w:val="21"/>
        </w:rPr>
        <w:t>运作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endif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>#ifdef CONFIG_ARM_PATCH_PHYS_VIRT</w:t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t xml:space="preserve">    bl  __fixup_pv_table</w:t>
      </w:r>
      <w:r w:rsidR="00F46C36">
        <w:rPr>
          <w:szCs w:val="21"/>
        </w:rPr>
        <w:tab/>
      </w:r>
    </w:p>
    <w:p w:rsidR="00087681" w:rsidRPr="00087681" w:rsidRDefault="00087681" w:rsidP="00087681">
      <w:pPr>
        <w:rPr>
          <w:szCs w:val="21"/>
        </w:rPr>
      </w:pPr>
      <w:r w:rsidRPr="00087681">
        <w:rPr>
          <w:szCs w:val="21"/>
        </w:rPr>
        <w:lastRenderedPageBreak/>
        <w:t>#endif</w:t>
      </w:r>
    </w:p>
    <w:p w:rsidR="00D27878" w:rsidRDefault="00087681" w:rsidP="002452B4">
      <w:pPr>
        <w:ind w:firstLine="420"/>
        <w:rPr>
          <w:szCs w:val="21"/>
        </w:rPr>
      </w:pPr>
      <w:r w:rsidRPr="00087681">
        <w:rPr>
          <w:szCs w:val="21"/>
        </w:rPr>
        <w:t>bl  __create_page_tables</w:t>
      </w:r>
      <w:r w:rsidR="00523254">
        <w:rPr>
          <w:szCs w:val="21"/>
        </w:rPr>
        <w:tab/>
      </w:r>
      <w:r w:rsidR="00EB2360" w:rsidRPr="008B366E">
        <w:rPr>
          <w:color w:val="00B0F0"/>
          <w:szCs w:val="21"/>
        </w:rPr>
        <w:t>//</w:t>
      </w:r>
      <w:r w:rsidR="00EB2360" w:rsidRPr="008B366E">
        <w:rPr>
          <w:rFonts w:hint="eastAsia"/>
          <w:color w:val="00B0F0"/>
          <w:szCs w:val="21"/>
        </w:rPr>
        <w:t>创建内核全局页表（虚拟内存中会详细讲解），初始化内核代码要运行的页表映射（内核代码连接的是虚拟地址见</w:t>
      </w:r>
      <w:r w:rsidR="00EB2360" w:rsidRPr="008B366E">
        <w:rPr>
          <w:color w:val="00B0F0"/>
          <w:szCs w:val="21"/>
        </w:rPr>
        <w:t>System.map</w:t>
      </w:r>
      <w:r w:rsidR="00EB2360" w:rsidRPr="008B366E">
        <w:rPr>
          <w:rFonts w:hint="eastAsia"/>
          <w:color w:val="00B0F0"/>
          <w:szCs w:val="21"/>
        </w:rPr>
        <w:t>）</w:t>
      </w:r>
    </w:p>
    <w:p w:rsidR="002452B4" w:rsidRDefault="002452B4" w:rsidP="002452B4">
      <w:pPr>
        <w:ind w:firstLine="420"/>
        <w:rPr>
          <w:szCs w:val="21"/>
        </w:rPr>
      </w:pP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/*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 The following calls CPU specific code in a position independent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 manner.  See arch/arm/mm/proc-*.S for details.  r10 = base of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 xxx_proc_info structure selected by __lookup_processor_type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 above.  On return, the CPU will be ready for the MMU to be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 turned on, and r0 will hold the CPU control register value.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 */ </w:t>
      </w:r>
    </w:p>
    <w:p w:rsidR="00131F35" w:rsidRPr="00DA686D" w:rsidRDefault="00131F35" w:rsidP="005C2710">
      <w:pPr>
        <w:rPr>
          <w:color w:val="00B0F0"/>
          <w:szCs w:val="21"/>
        </w:rPr>
      </w:pPr>
      <w:r w:rsidRPr="00131F35">
        <w:rPr>
          <w:szCs w:val="21"/>
        </w:rPr>
        <w:t xml:space="preserve">    l</w:t>
      </w:r>
      <w:r w:rsidR="005C2710">
        <w:rPr>
          <w:szCs w:val="21"/>
        </w:rPr>
        <w:t>dr r13, =</w:t>
      </w:r>
      <w:r w:rsidR="005C2710" w:rsidRPr="000551DC">
        <w:rPr>
          <w:color w:val="FF0000"/>
          <w:szCs w:val="21"/>
        </w:rPr>
        <w:t>__mmap_switched</w:t>
      </w:r>
      <w:r w:rsidR="005C2710">
        <w:rPr>
          <w:szCs w:val="21"/>
        </w:rPr>
        <w:t xml:space="preserve"> </w:t>
      </w:r>
      <w:r w:rsidR="005C2710" w:rsidRPr="00DA686D">
        <w:rPr>
          <w:color w:val="00B0F0"/>
          <w:szCs w:val="21"/>
        </w:rPr>
        <w:t xml:space="preserve"> //</w:t>
      </w:r>
      <w:r w:rsidR="005C2710" w:rsidRPr="00DA686D">
        <w:rPr>
          <w:rFonts w:hint="eastAsia"/>
          <w:color w:val="00B0F0"/>
          <w:szCs w:val="21"/>
        </w:rPr>
        <w:t>将</w:t>
      </w:r>
      <w:r w:rsidR="005C2710" w:rsidRPr="00DA686D">
        <w:rPr>
          <w:rFonts w:hint="eastAsia"/>
          <w:color w:val="00B0F0"/>
          <w:szCs w:val="21"/>
        </w:rPr>
        <w:t>mmu</w:t>
      </w:r>
      <w:r w:rsidR="005C2710" w:rsidRPr="00DA686D">
        <w:rPr>
          <w:rFonts w:hint="eastAsia"/>
          <w:color w:val="00B0F0"/>
          <w:szCs w:val="21"/>
        </w:rPr>
        <w:t>使能</w:t>
      </w:r>
      <w:r w:rsidR="005C2710" w:rsidRPr="00DA686D">
        <w:rPr>
          <w:color w:val="00B0F0"/>
          <w:szCs w:val="21"/>
        </w:rPr>
        <w:t>后的跳转地址放入</w:t>
      </w:r>
      <w:r w:rsidR="005C2710" w:rsidRPr="00DA686D">
        <w:rPr>
          <w:rFonts w:hint="eastAsia"/>
          <w:color w:val="00B0F0"/>
          <w:szCs w:val="21"/>
        </w:rPr>
        <w:t>LR</w:t>
      </w:r>
      <w:r w:rsidR="000778EC" w:rsidRPr="00DA686D">
        <w:rPr>
          <w:rFonts w:hint="eastAsia"/>
          <w:color w:val="00B0F0"/>
          <w:szCs w:val="21"/>
        </w:rPr>
        <w:t>，</w:t>
      </w:r>
      <w:r w:rsidR="000778EC" w:rsidRPr="00DA686D">
        <w:rPr>
          <w:color w:val="00B0F0"/>
          <w:szCs w:val="21"/>
        </w:rPr>
        <w:t>后面执行</w:t>
      </w:r>
      <w:r w:rsidR="000778EC" w:rsidRPr="00DA686D">
        <w:rPr>
          <w:rFonts w:hint="eastAsia"/>
          <w:color w:val="00B0F0"/>
          <w:szCs w:val="21"/>
        </w:rPr>
        <w:t>完</w:t>
      </w:r>
      <w:r w:rsidR="000778EC" w:rsidRPr="00DA686D">
        <w:rPr>
          <w:color w:val="00B0F0"/>
          <w:szCs w:val="21"/>
        </w:rPr>
        <w:t>后跳转到</w:t>
      </w:r>
      <w:r w:rsidR="000778EC" w:rsidRPr="00DA686D">
        <w:rPr>
          <w:rFonts w:hint="eastAsia"/>
          <w:color w:val="00B0F0"/>
          <w:szCs w:val="21"/>
        </w:rPr>
        <w:t>该函数</w:t>
      </w:r>
      <w:r w:rsidR="000B679C" w:rsidRPr="00DA686D">
        <w:rPr>
          <w:color w:val="00B0F0"/>
          <w:szCs w:val="21"/>
        </w:rPr>
        <w:t>执行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adr lr, BSYM(1f)            @ return (PIC) address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mov r8, r4              @ set TTBR1 to swapper_pg_dir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ARM(   add pc, r10, #PROCINFO_INITFUNC )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THUMB( add r12, r10, #PROCINFO_INITFUNC    )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THUMB( mov pc, r12             )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>1:  b   __enable_mmu</w:t>
      </w:r>
      <w:r w:rsidR="00CA2A92">
        <w:rPr>
          <w:szCs w:val="21"/>
        </w:rPr>
        <w:tab/>
      </w:r>
      <w:r w:rsidR="00CA2A92" w:rsidRPr="00DA686D">
        <w:rPr>
          <w:color w:val="00B0F0"/>
          <w:szCs w:val="21"/>
        </w:rPr>
        <w:t>//</w:t>
      </w:r>
      <w:r w:rsidR="00CA2A92" w:rsidRPr="00DA686D">
        <w:rPr>
          <w:rFonts w:hint="eastAsia"/>
          <w:color w:val="00B0F0"/>
          <w:szCs w:val="21"/>
        </w:rPr>
        <w:t>使能</w:t>
      </w:r>
      <w:r w:rsidR="00CA2A92" w:rsidRPr="00DA686D">
        <w:rPr>
          <w:rFonts w:hint="eastAsia"/>
          <w:color w:val="00B0F0"/>
          <w:szCs w:val="21"/>
        </w:rPr>
        <w:t>mmu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>ENDPROC(stext)</w:t>
      </w:r>
    </w:p>
    <w:p w:rsidR="00131F35" w:rsidRPr="00131F35" w:rsidRDefault="00131F35" w:rsidP="00DA686D">
      <w:pPr>
        <w:tabs>
          <w:tab w:val="center" w:pos="4153"/>
        </w:tabs>
        <w:rPr>
          <w:szCs w:val="21"/>
        </w:rPr>
      </w:pPr>
      <w:r w:rsidRPr="00131F35">
        <w:rPr>
          <w:szCs w:val="21"/>
        </w:rPr>
        <w:t xml:space="preserve">    .ltorg</w:t>
      </w:r>
      <w:r w:rsidR="00DA686D">
        <w:rPr>
          <w:szCs w:val="21"/>
        </w:rPr>
        <w:tab/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>#ifndef CONFIG_XIP_KERNEL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>2:  .long   .</w:t>
      </w:r>
    </w:p>
    <w:p w:rsidR="00131F35" w:rsidRPr="00131F35" w:rsidRDefault="00131F35" w:rsidP="00131F35">
      <w:pPr>
        <w:rPr>
          <w:szCs w:val="21"/>
        </w:rPr>
      </w:pPr>
      <w:r w:rsidRPr="00131F35">
        <w:rPr>
          <w:szCs w:val="21"/>
        </w:rPr>
        <w:t xml:space="preserve">    .long   PAGE_OFFSET</w:t>
      </w:r>
    </w:p>
    <w:p w:rsidR="00603F6F" w:rsidRDefault="00131F35" w:rsidP="00131F35">
      <w:pPr>
        <w:rPr>
          <w:szCs w:val="21"/>
        </w:rPr>
      </w:pPr>
      <w:r w:rsidRPr="00131F35">
        <w:rPr>
          <w:szCs w:val="21"/>
        </w:rPr>
        <w:t>#endif</w:t>
      </w:r>
    </w:p>
    <w:p w:rsidR="00E633D9" w:rsidRDefault="00E633D9" w:rsidP="00131F35">
      <w:pPr>
        <w:rPr>
          <w:szCs w:val="21"/>
        </w:rPr>
      </w:pPr>
    </w:p>
    <w:p w:rsidR="001D5B01" w:rsidRPr="00381BB4" w:rsidRDefault="000D6908" w:rsidP="00381BB4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1D5B01" w:rsidRPr="00381BB4">
        <w:rPr>
          <w:sz w:val="21"/>
          <w:szCs w:val="21"/>
        </w:rPr>
        <w:t>arch/arm/kernel/head-common.S</w:t>
      </w:r>
    </w:p>
    <w:p w:rsidR="00797144" w:rsidRDefault="00797144" w:rsidP="00375B92">
      <w:pPr>
        <w:rPr>
          <w:szCs w:val="21"/>
        </w:rPr>
      </w:pPr>
    </w:p>
    <w:p w:rsidR="00375B92" w:rsidRPr="00375B92" w:rsidRDefault="00D24259" w:rsidP="00375B92">
      <w:pPr>
        <w:rPr>
          <w:szCs w:val="21"/>
        </w:rPr>
      </w:pPr>
      <w:r>
        <w:rPr>
          <w:szCs w:val="21"/>
        </w:rPr>
        <w:t>/</w:t>
      </w:r>
      <w:r w:rsidR="00375B92" w:rsidRPr="00375B92">
        <w:rPr>
          <w:szCs w:val="21"/>
        </w:rPr>
        <w:t>* The following fragment of code is executed with the MMU on in MMU mode,</w:t>
      </w:r>
    </w:p>
    <w:p w:rsidR="00375B92" w:rsidRPr="001D7E27" w:rsidRDefault="00375B92" w:rsidP="00375B92">
      <w:pPr>
        <w:rPr>
          <w:szCs w:val="21"/>
        </w:rPr>
      </w:pPr>
      <w:r w:rsidRPr="00375B92">
        <w:rPr>
          <w:szCs w:val="21"/>
        </w:rPr>
        <w:t xml:space="preserve"> * and uses absolute addresses; th</w:t>
      </w:r>
      <w:r w:rsidR="00FE455F">
        <w:rPr>
          <w:szCs w:val="21"/>
        </w:rPr>
        <w:t>is is not position independent.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*  r0  = cp#15 control register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*  r1  = machine ID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*  r2  = atags/dtb pointer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*  r9  = processor ID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*/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__INIT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>__mmap_switched: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adr r3, __mmap_switched_data</w:t>
      </w:r>
      <w:r w:rsidR="00330C82">
        <w:rPr>
          <w:szCs w:val="21"/>
        </w:rPr>
        <w:tab/>
      </w:r>
      <w:r w:rsidR="00330C82" w:rsidRPr="00C015F7">
        <w:rPr>
          <w:rFonts w:hint="eastAsia"/>
          <w:color w:val="00B0F0"/>
          <w:szCs w:val="21"/>
        </w:rPr>
        <w:t>/</w:t>
      </w:r>
      <w:r w:rsidR="00330C82" w:rsidRPr="00C015F7">
        <w:rPr>
          <w:color w:val="00B0F0"/>
          <w:szCs w:val="21"/>
        </w:rPr>
        <w:t>/</w:t>
      </w:r>
      <w:r w:rsidR="00330C82" w:rsidRPr="00C015F7">
        <w:rPr>
          <w:rFonts w:hint="eastAsia"/>
          <w:color w:val="00B0F0"/>
          <w:szCs w:val="21"/>
        </w:rPr>
        <w:t>依次</w:t>
      </w:r>
      <w:r w:rsidR="00330C82" w:rsidRPr="00C015F7">
        <w:rPr>
          <w:color w:val="00B0F0"/>
          <w:szCs w:val="21"/>
        </w:rPr>
        <w:t>将</w:t>
      </w:r>
      <w:r w:rsidR="00330C82" w:rsidRPr="00C015F7">
        <w:rPr>
          <w:color w:val="00B0F0"/>
          <w:szCs w:val="21"/>
        </w:rPr>
        <w:t>__mmap_switched_data</w:t>
      </w:r>
      <w:r w:rsidR="00330C82" w:rsidRPr="00C015F7">
        <w:rPr>
          <w:rFonts w:hint="eastAsia"/>
          <w:color w:val="00B0F0"/>
          <w:szCs w:val="21"/>
        </w:rPr>
        <w:t>的</w:t>
      </w:r>
      <w:r w:rsidR="00330C82" w:rsidRPr="00C015F7">
        <w:rPr>
          <w:color w:val="00B0F0"/>
          <w:szCs w:val="21"/>
        </w:rPr>
        <w:t>连接地址加载</w:t>
      </w:r>
    </w:p>
    <w:p w:rsidR="00375B92" w:rsidRPr="00375B92" w:rsidRDefault="00375B92" w:rsidP="00375B92">
      <w:pPr>
        <w:rPr>
          <w:szCs w:val="21"/>
        </w:rPr>
      </w:pP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ldmia   r3!, {r4, r5, r6, r7}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cmp r4, r5              @ Copy data segment if needed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>1:  cmpne   r5, r6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lastRenderedPageBreak/>
        <w:t xml:space="preserve">    ldrne   fp, [r4], #4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rne   fp, [r5], #4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bne 1b</w:t>
      </w:r>
    </w:p>
    <w:p w:rsidR="00375B92" w:rsidRPr="00375B92" w:rsidRDefault="00375B92" w:rsidP="00375B92">
      <w:pPr>
        <w:rPr>
          <w:szCs w:val="21"/>
        </w:rPr>
      </w:pP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mov fp, #0              @ Clear BSS (and zero fp)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>1:  cmp r6, r7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rcc   fp, [r6],#4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bcc 1b</w:t>
      </w:r>
    </w:p>
    <w:p w:rsidR="00375B92" w:rsidRPr="00375B92" w:rsidRDefault="00375B92" w:rsidP="00375B92">
      <w:pPr>
        <w:rPr>
          <w:szCs w:val="21"/>
        </w:rPr>
      </w:pP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ARM(   ldmia   r3, {r4, r5, r6, r7, sp})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THUMB( ldmia   r3, {r4, r5, r6, r7}    )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THUMB( ldr sp, [r3, #16]       )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r r9, [r4]            @ Save processor ID</w:t>
      </w:r>
      <w:r w:rsidR="00403203">
        <w:rPr>
          <w:szCs w:val="21"/>
        </w:rPr>
        <w:t xml:space="preserve"> </w:t>
      </w:r>
      <w:r w:rsidR="00403203" w:rsidRPr="00C015F7">
        <w:rPr>
          <w:rFonts w:hint="eastAsia"/>
          <w:color w:val="00B0F0"/>
          <w:szCs w:val="21"/>
        </w:rPr>
        <w:t>保存</w:t>
      </w:r>
      <w:r w:rsidR="00403203" w:rsidRPr="00C015F7">
        <w:rPr>
          <w:rFonts w:hint="eastAsia"/>
          <w:color w:val="00B0F0"/>
          <w:szCs w:val="21"/>
        </w:rPr>
        <w:t>id</w:t>
      </w:r>
      <w:r w:rsidR="00403203" w:rsidRPr="00C015F7">
        <w:rPr>
          <w:rFonts w:hint="eastAsia"/>
          <w:color w:val="00B0F0"/>
          <w:szCs w:val="21"/>
        </w:rPr>
        <w:t>到</w:t>
      </w:r>
      <w:r w:rsidR="00403203" w:rsidRPr="00C015F7">
        <w:rPr>
          <w:color w:val="00B0F0"/>
          <w:szCs w:val="21"/>
        </w:rPr>
        <w:t>processor_id</w:t>
      </w:r>
      <w:r w:rsidR="00B43171" w:rsidRPr="00C015F7">
        <w:rPr>
          <w:rFonts w:hint="eastAsia"/>
          <w:color w:val="00B0F0"/>
          <w:szCs w:val="21"/>
        </w:rPr>
        <w:t>变量</w:t>
      </w:r>
      <w:r w:rsidR="00557579" w:rsidRPr="00C015F7">
        <w:rPr>
          <w:color w:val="00B0F0"/>
          <w:szCs w:val="21"/>
        </w:rPr>
        <w:t>里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r r1, [r5]            @ Save machine type</w:t>
      </w:r>
      <w:r w:rsidR="00BA7095">
        <w:rPr>
          <w:szCs w:val="21"/>
        </w:rPr>
        <w:t xml:space="preserve"> </w:t>
      </w:r>
      <w:r w:rsidR="00BA7095" w:rsidRPr="00C015F7">
        <w:rPr>
          <w:rFonts w:hint="eastAsia"/>
          <w:color w:val="00B0F0"/>
          <w:szCs w:val="21"/>
        </w:rPr>
        <w:t>保存机器</w:t>
      </w:r>
      <w:r w:rsidR="00BA7095" w:rsidRPr="00C015F7">
        <w:rPr>
          <w:color w:val="00B0F0"/>
          <w:szCs w:val="21"/>
        </w:rPr>
        <w:t>码到</w:t>
      </w:r>
      <w:r w:rsidR="00BA7095" w:rsidRPr="00C015F7">
        <w:rPr>
          <w:color w:val="00B0F0"/>
          <w:szCs w:val="21"/>
        </w:rPr>
        <w:t>__machine_arch_type</w:t>
      </w:r>
      <w:r w:rsidR="000D7F3E" w:rsidRPr="00C015F7">
        <w:rPr>
          <w:rFonts w:hint="eastAsia"/>
          <w:color w:val="00B0F0"/>
          <w:szCs w:val="21"/>
        </w:rPr>
        <w:t>变量</w:t>
      </w:r>
      <w:r w:rsidR="000D7F3E" w:rsidRPr="00C015F7">
        <w:rPr>
          <w:color w:val="00B0F0"/>
          <w:szCs w:val="21"/>
        </w:rPr>
        <w:t>里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r r2, [r6]            @ Save atags pointer</w:t>
      </w:r>
      <w:r w:rsidR="002A480B">
        <w:rPr>
          <w:szCs w:val="21"/>
        </w:rPr>
        <w:t xml:space="preserve"> </w:t>
      </w:r>
      <w:r w:rsidR="002A480B" w:rsidRPr="00C015F7">
        <w:rPr>
          <w:rFonts w:hint="eastAsia"/>
          <w:color w:val="00B0F0"/>
          <w:szCs w:val="21"/>
        </w:rPr>
        <w:t>保存</w:t>
      </w:r>
      <w:r w:rsidR="002A480B" w:rsidRPr="00C015F7">
        <w:rPr>
          <w:color w:val="00B0F0"/>
          <w:szCs w:val="21"/>
        </w:rPr>
        <w:t>参数列表</w:t>
      </w:r>
      <w:r w:rsidR="00356E12">
        <w:rPr>
          <w:rFonts w:hint="eastAsia"/>
          <w:color w:val="00B0F0"/>
          <w:szCs w:val="21"/>
        </w:rPr>
        <w:t>到</w:t>
      </w:r>
      <w:r w:rsidR="0054646E" w:rsidRPr="0054646E">
        <w:rPr>
          <w:color w:val="00B0F0"/>
          <w:szCs w:val="21"/>
        </w:rPr>
        <w:t>__atags_pointer</w:t>
      </w:r>
      <w:r w:rsidR="00356E12">
        <w:rPr>
          <w:color w:val="00B0F0"/>
          <w:szCs w:val="21"/>
        </w:rPr>
        <w:t>变量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cmp r7, #0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bicne   r4, r0, #CR_A           @ Clear 'A' bit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stmneia r7, {r0, r4}            @ Save control register values</w:t>
      </w:r>
    </w:p>
    <w:p w:rsidR="00375B92" w:rsidRPr="00375B92" w:rsidRDefault="00375B92" w:rsidP="00375B92">
      <w:pPr>
        <w:rPr>
          <w:szCs w:val="21"/>
        </w:rPr>
      </w:pPr>
      <w:r w:rsidRPr="00375B92">
        <w:rPr>
          <w:szCs w:val="21"/>
        </w:rPr>
        <w:t xml:space="preserve">    b   </w:t>
      </w:r>
      <w:r w:rsidRPr="00BD43BE">
        <w:rPr>
          <w:color w:val="FF0000"/>
          <w:szCs w:val="21"/>
        </w:rPr>
        <w:t>start_kernel</w:t>
      </w:r>
      <w:r w:rsidR="006245C2">
        <w:rPr>
          <w:color w:val="FF0000"/>
          <w:szCs w:val="21"/>
        </w:rPr>
        <w:tab/>
        <w:t>//</w:t>
      </w:r>
      <w:r w:rsidR="006245C2">
        <w:rPr>
          <w:rFonts w:hint="eastAsia"/>
          <w:color w:val="FF0000"/>
          <w:szCs w:val="21"/>
        </w:rPr>
        <w:t>跳转</w:t>
      </w:r>
      <w:r w:rsidR="006245C2">
        <w:rPr>
          <w:color w:val="FF0000"/>
          <w:szCs w:val="21"/>
        </w:rPr>
        <w:t>到</w:t>
      </w:r>
      <w:r w:rsidR="006245C2">
        <w:rPr>
          <w:color w:val="FF0000"/>
          <w:szCs w:val="21"/>
        </w:rPr>
        <w:t>C</w:t>
      </w:r>
      <w:r w:rsidR="006245C2">
        <w:rPr>
          <w:rFonts w:hint="eastAsia"/>
          <w:color w:val="FF0000"/>
          <w:szCs w:val="21"/>
        </w:rPr>
        <w:t>语言</w:t>
      </w:r>
      <w:r w:rsidR="006245C2">
        <w:rPr>
          <w:color w:val="FF0000"/>
          <w:szCs w:val="21"/>
        </w:rPr>
        <w:t>启动内核的代码处</w:t>
      </w:r>
    </w:p>
    <w:p w:rsidR="001D5B01" w:rsidRDefault="00375B92" w:rsidP="00375B92">
      <w:pPr>
        <w:rPr>
          <w:szCs w:val="21"/>
        </w:rPr>
      </w:pPr>
      <w:r w:rsidRPr="00375B92">
        <w:rPr>
          <w:szCs w:val="21"/>
        </w:rPr>
        <w:t>ENDPROC(__mmap_switched)</w:t>
      </w:r>
    </w:p>
    <w:p w:rsidR="007B5E88" w:rsidRDefault="0091502A" w:rsidP="0091502A">
      <w:pPr>
        <w:rPr>
          <w:szCs w:val="21"/>
        </w:rPr>
      </w:pPr>
      <w:r w:rsidRPr="0091502A">
        <w:rPr>
          <w:szCs w:val="21"/>
        </w:rPr>
        <w:t xml:space="preserve">    </w:t>
      </w:r>
    </w:p>
    <w:p w:rsidR="0091502A" w:rsidRPr="0091502A" w:rsidRDefault="0091502A" w:rsidP="007B5E88">
      <w:pPr>
        <w:ind w:firstLine="420"/>
        <w:rPr>
          <w:szCs w:val="21"/>
        </w:rPr>
      </w:pPr>
      <w:r w:rsidRPr="0091502A">
        <w:rPr>
          <w:szCs w:val="21"/>
        </w:rPr>
        <w:t>.align  2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type   __mmap_switched_data, %object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>__mmap_switched_data: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_data_loc          @ r4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sdata              @ r5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_bss_start         @ r6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end                @ r7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processor_id            @ r4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_machine_arch_type     @ r5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__atags_pointer         @ r6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>#ifdef CONFIG_CPU_CP15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cr_alignment            @ r7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>#else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0               @ r7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>#endif</w:t>
      </w:r>
    </w:p>
    <w:p w:rsidR="0091502A" w:rsidRPr="0091502A" w:rsidRDefault="0091502A" w:rsidP="0091502A">
      <w:pPr>
        <w:rPr>
          <w:szCs w:val="21"/>
        </w:rPr>
      </w:pPr>
      <w:r w:rsidRPr="0091502A">
        <w:rPr>
          <w:szCs w:val="21"/>
        </w:rPr>
        <w:t xml:space="preserve">    .long   init_thread_union + THREAD_START_SP @ sp</w:t>
      </w:r>
      <w:r w:rsidR="003A5A3B">
        <w:rPr>
          <w:szCs w:val="21"/>
        </w:rPr>
        <w:tab/>
      </w:r>
      <w:r w:rsidR="00E923F8">
        <w:rPr>
          <w:szCs w:val="21"/>
        </w:rPr>
        <w:t xml:space="preserve"> </w:t>
      </w:r>
      <w:r w:rsidR="003A5A3B" w:rsidRPr="000E63D4">
        <w:rPr>
          <w:color w:val="00B0F0"/>
          <w:szCs w:val="21"/>
        </w:rPr>
        <w:t>//</w:t>
      </w:r>
      <w:r w:rsidR="003A5A3B" w:rsidRPr="000E63D4">
        <w:rPr>
          <w:rFonts w:hint="eastAsia"/>
          <w:color w:val="00B0F0"/>
          <w:szCs w:val="21"/>
        </w:rPr>
        <w:t>st</w:t>
      </w:r>
      <w:r w:rsidR="003A5A3B" w:rsidRPr="00C015F7">
        <w:rPr>
          <w:rFonts w:hint="eastAsia"/>
          <w:color w:val="00B0F0"/>
          <w:szCs w:val="21"/>
        </w:rPr>
        <w:t>art_kernel</w:t>
      </w:r>
      <w:r w:rsidR="003A5A3B" w:rsidRPr="00C015F7">
        <w:rPr>
          <w:rFonts w:hint="eastAsia"/>
          <w:color w:val="00B0F0"/>
          <w:szCs w:val="21"/>
        </w:rPr>
        <w:t>使用</w:t>
      </w:r>
      <w:r w:rsidR="003A5A3B" w:rsidRPr="00C015F7">
        <w:rPr>
          <w:color w:val="00B0F0"/>
          <w:szCs w:val="21"/>
        </w:rPr>
        <w:t>的内核堆栈，也可以</w:t>
      </w:r>
      <w:r w:rsidR="003A5A3B" w:rsidRPr="00C015F7">
        <w:rPr>
          <w:rFonts w:hint="eastAsia"/>
          <w:color w:val="00B0F0"/>
          <w:szCs w:val="21"/>
        </w:rPr>
        <w:t>认为是</w:t>
      </w:r>
      <w:r w:rsidR="003A5A3B" w:rsidRPr="00C015F7">
        <w:rPr>
          <w:color w:val="00B0F0"/>
          <w:szCs w:val="21"/>
        </w:rPr>
        <w:t>空闲任务</w:t>
      </w:r>
      <w:r w:rsidR="002C27F0" w:rsidRPr="00C015F7">
        <w:rPr>
          <w:rFonts w:hint="eastAsia"/>
          <w:color w:val="00B0F0"/>
          <w:szCs w:val="21"/>
        </w:rPr>
        <w:t>0</w:t>
      </w:r>
      <w:r w:rsidR="003A5A3B" w:rsidRPr="00C015F7">
        <w:rPr>
          <w:color w:val="00B0F0"/>
          <w:szCs w:val="21"/>
        </w:rPr>
        <w:t>使用的内核堆栈</w:t>
      </w:r>
      <w:r w:rsidR="001904BD">
        <w:rPr>
          <w:rFonts w:hint="eastAsia"/>
          <w:color w:val="00B0F0"/>
          <w:szCs w:val="21"/>
        </w:rPr>
        <w:t>8K</w:t>
      </w:r>
    </w:p>
    <w:p w:rsidR="001D5B01" w:rsidRDefault="0091502A" w:rsidP="00FC0264">
      <w:pPr>
        <w:ind w:firstLine="420"/>
        <w:rPr>
          <w:szCs w:val="21"/>
        </w:rPr>
      </w:pPr>
      <w:r w:rsidRPr="0091502A">
        <w:rPr>
          <w:szCs w:val="21"/>
        </w:rPr>
        <w:t>.size   __mmap_switched_data, . - __mmap_switched_data</w:t>
      </w:r>
    </w:p>
    <w:p w:rsidR="00FC0264" w:rsidRDefault="00FC0264" w:rsidP="00FC0264">
      <w:pPr>
        <w:rPr>
          <w:szCs w:val="21"/>
        </w:rPr>
      </w:pPr>
    </w:p>
    <w:p w:rsidR="00FC0264" w:rsidRPr="00C51AC4" w:rsidRDefault="009401F1" w:rsidP="00C51AC4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、</w:t>
      </w:r>
      <w:r w:rsidR="009625AE" w:rsidRPr="009625AE">
        <w:rPr>
          <w:sz w:val="21"/>
          <w:szCs w:val="21"/>
        </w:rPr>
        <w:t>init/main.c</w:t>
      </w:r>
      <w:r w:rsidR="00D043CF">
        <w:rPr>
          <w:sz w:val="21"/>
          <w:szCs w:val="21"/>
        </w:rPr>
        <w:t>—</w:t>
      </w:r>
      <w:r w:rsidR="00D043CF" w:rsidRPr="00C51AC4">
        <w:rPr>
          <w:rFonts w:hint="eastAsia"/>
          <w:sz w:val="21"/>
          <w:szCs w:val="21"/>
        </w:rPr>
        <w:t>start_kernel</w:t>
      </w:r>
    </w:p>
    <w:p w:rsidR="00FC0264" w:rsidRDefault="008C7C6D" w:rsidP="00FC0264">
      <w:pPr>
        <w:ind w:firstLine="420"/>
        <w:rPr>
          <w:szCs w:val="21"/>
        </w:rPr>
      </w:pPr>
      <w:r>
        <w:rPr>
          <w:rFonts w:hint="eastAsia"/>
          <w:szCs w:val="21"/>
        </w:rPr>
        <w:t>该</w:t>
      </w:r>
      <w:r>
        <w:rPr>
          <w:szCs w:val="21"/>
        </w:rPr>
        <w:t>函数</w:t>
      </w:r>
      <w:r>
        <w:rPr>
          <w:rFonts w:hint="eastAsia"/>
          <w:szCs w:val="21"/>
        </w:rPr>
        <w:t>涉及</w:t>
      </w:r>
      <w:r>
        <w:rPr>
          <w:szCs w:val="21"/>
        </w:rPr>
        <w:t>对</w:t>
      </w:r>
      <w:r>
        <w:rPr>
          <w:rFonts w:hint="eastAsia"/>
          <w:szCs w:val="21"/>
        </w:rPr>
        <w:t>内核</w:t>
      </w:r>
      <w:r>
        <w:rPr>
          <w:szCs w:val="21"/>
        </w:rPr>
        <w:t>所需要的</w:t>
      </w:r>
      <w:r>
        <w:rPr>
          <w:rFonts w:hint="eastAsia"/>
          <w:szCs w:val="21"/>
        </w:rPr>
        <w:t>各种</w:t>
      </w:r>
      <w:r>
        <w:rPr>
          <w:szCs w:val="21"/>
        </w:rPr>
        <w:t>初始化。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lastRenderedPageBreak/>
        <w:t>asmlinkage void __init start_kernel(void)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>{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char * command_line;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extern const struct kernel_param __start___param[], __stop___param[];</w:t>
      </w:r>
    </w:p>
    <w:p w:rsidR="000A13E0" w:rsidRPr="000A13E0" w:rsidRDefault="000A13E0" w:rsidP="000A13E0">
      <w:pPr>
        <w:ind w:firstLine="420"/>
        <w:rPr>
          <w:szCs w:val="21"/>
        </w:rPr>
      </w:pP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/*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 * Need to run as early as possible, to initialize the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 * lockdep hash: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 */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lockdep_init();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smp_setup_processor_id();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debug_objects_early_init();</w:t>
      </w:r>
    </w:p>
    <w:p w:rsidR="000A13E0" w:rsidRPr="000A13E0" w:rsidRDefault="000A13E0" w:rsidP="000A13E0">
      <w:pPr>
        <w:ind w:firstLine="420"/>
        <w:rPr>
          <w:szCs w:val="21"/>
        </w:rPr>
      </w:pP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/*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 * Set up the the initial canary ASAP: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 */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boot_init_stack_canary();</w:t>
      </w:r>
    </w:p>
    <w:p w:rsidR="000A13E0" w:rsidRPr="000A13E0" w:rsidRDefault="000A13E0" w:rsidP="000A13E0">
      <w:pPr>
        <w:ind w:firstLine="420"/>
        <w:rPr>
          <w:szCs w:val="21"/>
        </w:rPr>
      </w:pP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cgroup_init_early();</w:t>
      </w:r>
    </w:p>
    <w:p w:rsidR="000A13E0" w:rsidRPr="000A13E0" w:rsidRDefault="000A13E0" w:rsidP="000A13E0">
      <w:pPr>
        <w:ind w:firstLine="420"/>
        <w:rPr>
          <w:szCs w:val="21"/>
        </w:rPr>
      </w:pP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local_irq_disable();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early_boot_irqs_disabled = true;</w:t>
      </w:r>
    </w:p>
    <w:p w:rsidR="000A13E0" w:rsidRPr="000A13E0" w:rsidRDefault="000A13E0" w:rsidP="000A13E0">
      <w:pPr>
        <w:ind w:firstLine="420"/>
        <w:rPr>
          <w:szCs w:val="21"/>
        </w:rPr>
      </w:pP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>/*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* Interrupts are still disabled. Do necessary setups, then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* enable them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*/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boot_cpu_init();</w:t>
      </w:r>
    </w:p>
    <w:p w:rsid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page_address_init();</w:t>
      </w:r>
    </w:p>
    <w:p w:rsidR="002D4D51" w:rsidRPr="000A13E0" w:rsidRDefault="002D4D51" w:rsidP="002D4D51">
      <w:pPr>
        <w:ind w:firstLine="420"/>
        <w:rPr>
          <w:szCs w:val="21"/>
        </w:rPr>
      </w:pPr>
      <w:r>
        <w:rPr>
          <w:szCs w:val="21"/>
        </w:rPr>
        <w:tab/>
      </w:r>
      <w:r w:rsidR="009E7A55"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打印</w:t>
      </w:r>
      <w:r w:rsidRPr="006875EE">
        <w:rPr>
          <w:color w:val="00B0F0"/>
          <w:szCs w:val="21"/>
        </w:rPr>
        <w:t>内核信息</w:t>
      </w:r>
    </w:p>
    <w:p w:rsidR="001C683D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pr_notice("%s", linux_banner);</w:t>
      </w:r>
      <w:r w:rsidR="003B0F9F">
        <w:rPr>
          <w:szCs w:val="21"/>
        </w:rPr>
        <w:tab/>
      </w:r>
    </w:p>
    <w:p w:rsidR="009D699D" w:rsidRPr="00F87796" w:rsidRDefault="009D699D" w:rsidP="000A13E0">
      <w:pPr>
        <w:ind w:firstLine="420"/>
        <w:rPr>
          <w:color w:val="FF0000"/>
          <w:szCs w:val="21"/>
        </w:rPr>
      </w:pPr>
      <w:r>
        <w:rPr>
          <w:szCs w:val="21"/>
        </w:rPr>
        <w:tab/>
      </w:r>
      <w:r w:rsidRPr="00F87796">
        <w:rPr>
          <w:color w:val="FF0000"/>
          <w:szCs w:val="21"/>
        </w:rPr>
        <w:t>//</w:t>
      </w:r>
      <w:r w:rsidR="00124107" w:rsidRPr="00F87796">
        <w:rPr>
          <w:rFonts w:hint="eastAsia"/>
          <w:color w:val="FF0000"/>
          <w:szCs w:val="21"/>
        </w:rPr>
        <w:t>重要</w:t>
      </w:r>
      <w:r w:rsidR="00124107" w:rsidRPr="00F87796">
        <w:rPr>
          <w:color w:val="FF0000"/>
          <w:szCs w:val="21"/>
        </w:rPr>
        <w:t>，</w:t>
      </w:r>
      <w:r w:rsidRPr="00F87796">
        <w:rPr>
          <w:rFonts w:hint="eastAsia"/>
          <w:color w:val="FF0000"/>
          <w:szCs w:val="21"/>
        </w:rPr>
        <w:t>见</w:t>
      </w:r>
      <w:r w:rsidRPr="00F87796">
        <w:rPr>
          <w:color w:val="FF0000"/>
          <w:szCs w:val="21"/>
        </w:rPr>
        <w:t>后面</w:t>
      </w:r>
      <w:r w:rsidR="00F575BF">
        <w:rPr>
          <w:rFonts w:hint="eastAsia"/>
          <w:color w:val="FF0000"/>
          <w:szCs w:val="21"/>
        </w:rPr>
        <w:t>一节</w:t>
      </w:r>
      <w:r w:rsidR="00F575BF">
        <w:rPr>
          <w:color w:val="FF0000"/>
          <w:szCs w:val="21"/>
        </w:rPr>
        <w:t>（</w:t>
      </w:r>
      <w:r w:rsidR="00F575BF">
        <w:rPr>
          <w:rFonts w:hint="eastAsia"/>
          <w:color w:val="FF0000"/>
          <w:szCs w:val="21"/>
        </w:rPr>
        <w:t>4</w:t>
      </w:r>
      <w:r w:rsidR="00F575BF">
        <w:rPr>
          <w:color w:val="FF0000"/>
          <w:szCs w:val="21"/>
        </w:rPr>
        <w:t>）</w:t>
      </w:r>
      <w:r w:rsidRPr="00F87796">
        <w:rPr>
          <w:color w:val="FF0000"/>
          <w:szCs w:val="21"/>
        </w:rPr>
        <w:t>详细说明</w:t>
      </w:r>
    </w:p>
    <w:p w:rsidR="000A13E0" w:rsidRPr="00F87796" w:rsidRDefault="000A13E0" w:rsidP="000A13E0">
      <w:pPr>
        <w:ind w:firstLine="420"/>
        <w:rPr>
          <w:color w:val="FF0000"/>
          <w:szCs w:val="21"/>
        </w:rPr>
      </w:pPr>
      <w:r w:rsidRPr="00F87796">
        <w:rPr>
          <w:color w:val="FF0000"/>
          <w:szCs w:val="21"/>
        </w:rPr>
        <w:t xml:space="preserve">    setup_arch(&amp;command_line);</w:t>
      </w:r>
    </w:p>
    <w:p w:rsidR="000A13E0" w:rsidRP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mm_init_owner(&amp;init_mm, &amp;init_task);</w:t>
      </w:r>
    </w:p>
    <w:p w:rsidR="000A13E0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mm_init_cpumask(&amp;init_mm);</w:t>
      </w:r>
    </w:p>
    <w:p w:rsidR="00F87796" w:rsidRPr="006875EE" w:rsidRDefault="00F87796" w:rsidP="000A13E0">
      <w:pPr>
        <w:ind w:firstLine="420"/>
        <w:rPr>
          <w:color w:val="00B0F0"/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保存</w:t>
      </w:r>
      <w:r w:rsidR="00FE2919" w:rsidRPr="006875EE">
        <w:rPr>
          <w:rFonts w:hint="eastAsia"/>
          <w:color w:val="00B0F0"/>
          <w:szCs w:val="21"/>
        </w:rPr>
        <w:t>未</w:t>
      </w:r>
      <w:r w:rsidR="00FE2919" w:rsidRPr="006875EE">
        <w:rPr>
          <w:color w:val="00B0F0"/>
          <w:szCs w:val="21"/>
        </w:rPr>
        <w:t>操作过的</w:t>
      </w:r>
      <w:r w:rsidR="006A448F" w:rsidRPr="006875EE">
        <w:rPr>
          <w:rFonts w:hint="eastAsia"/>
          <w:color w:val="00B0F0"/>
          <w:szCs w:val="21"/>
        </w:rPr>
        <w:t>命令</w:t>
      </w:r>
      <w:r w:rsidR="006A448F" w:rsidRPr="006875EE">
        <w:rPr>
          <w:color w:val="00B0F0"/>
          <w:szCs w:val="21"/>
        </w:rPr>
        <w:t>行内容</w:t>
      </w:r>
    </w:p>
    <w:p w:rsidR="00FC0264" w:rsidRDefault="000A13E0" w:rsidP="000A13E0">
      <w:pPr>
        <w:ind w:firstLine="420"/>
        <w:rPr>
          <w:szCs w:val="21"/>
        </w:rPr>
      </w:pPr>
      <w:r w:rsidRPr="000A13E0">
        <w:rPr>
          <w:szCs w:val="21"/>
        </w:rPr>
        <w:t xml:space="preserve">    setup_command_line(command_line);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setup_nr_cpu_ids();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setup_per_cpu_areas();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smp_prepare_boot_cpu(); /* arch-specific boot-cpu hooks */</w:t>
      </w:r>
    </w:p>
    <w:p w:rsidR="00AA76FC" w:rsidRPr="00AA76FC" w:rsidRDefault="00115296" w:rsidP="00AA76FC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rFonts w:hint="eastAsia"/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建立所有</w:t>
      </w:r>
      <w:r w:rsidRPr="006875EE">
        <w:rPr>
          <w:color w:val="00B0F0"/>
          <w:szCs w:val="21"/>
        </w:rPr>
        <w:t>内存管理</w:t>
      </w:r>
      <w:r w:rsidRPr="006875EE">
        <w:rPr>
          <w:rFonts w:hint="eastAsia"/>
          <w:color w:val="00B0F0"/>
          <w:szCs w:val="21"/>
        </w:rPr>
        <w:t>区</w:t>
      </w:r>
      <w:r w:rsidRPr="006875EE">
        <w:rPr>
          <w:color w:val="00B0F0"/>
          <w:szCs w:val="21"/>
        </w:rPr>
        <w:t>链表（</w:t>
      </w:r>
      <w:r w:rsidRPr="006875EE">
        <w:rPr>
          <w:rFonts w:hint="eastAsia"/>
          <w:color w:val="00B0F0"/>
          <w:szCs w:val="21"/>
        </w:rPr>
        <w:t>DMA</w:t>
      </w:r>
      <w:r w:rsidRPr="006875EE">
        <w:rPr>
          <w:rFonts w:hint="eastAsia"/>
          <w:color w:val="00B0F0"/>
          <w:szCs w:val="21"/>
        </w:rPr>
        <w:t>，</w:t>
      </w:r>
      <w:r w:rsidRPr="006875EE">
        <w:rPr>
          <w:rFonts w:hint="eastAsia"/>
          <w:color w:val="00B0F0"/>
          <w:szCs w:val="21"/>
        </w:rPr>
        <w:t>NOR</w:t>
      </w:r>
      <w:r w:rsidRPr="006875EE">
        <w:rPr>
          <w:color w:val="00B0F0"/>
          <w:szCs w:val="21"/>
        </w:rPr>
        <w:t>MAL</w:t>
      </w:r>
      <w:r w:rsidRPr="006875EE">
        <w:rPr>
          <w:rFonts w:hint="eastAsia"/>
          <w:color w:val="00B0F0"/>
          <w:szCs w:val="21"/>
        </w:rPr>
        <w:t>，</w:t>
      </w:r>
      <w:r w:rsidRPr="006875EE">
        <w:rPr>
          <w:rFonts w:hint="eastAsia"/>
          <w:color w:val="00B0F0"/>
          <w:szCs w:val="21"/>
        </w:rPr>
        <w:t>HIGHMEM</w:t>
      </w:r>
      <w:r w:rsidRPr="006875EE">
        <w:rPr>
          <w:color w:val="00B0F0"/>
          <w:szCs w:val="21"/>
        </w:rPr>
        <w:t xml:space="preserve"> 3</w:t>
      </w:r>
      <w:r w:rsidRPr="006875EE">
        <w:rPr>
          <w:rFonts w:hint="eastAsia"/>
          <w:color w:val="00B0F0"/>
          <w:szCs w:val="21"/>
        </w:rPr>
        <w:t>种</w:t>
      </w:r>
      <w:r w:rsidRPr="006875EE">
        <w:rPr>
          <w:color w:val="00B0F0"/>
          <w:szCs w:val="21"/>
        </w:rPr>
        <w:t>管理区）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build_all_zonelists(NULL, NULL);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page_alloc_init();</w:t>
      </w:r>
    </w:p>
    <w:p w:rsidR="00AA76FC" w:rsidRPr="00AA76FC" w:rsidRDefault="00AA76FC" w:rsidP="00AA76FC">
      <w:pPr>
        <w:ind w:firstLine="420"/>
        <w:rPr>
          <w:szCs w:val="21"/>
        </w:rPr>
      </w:pP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lastRenderedPageBreak/>
        <w:t xml:space="preserve">    pr_notice("Kernel command line: %s\n", boot_command_line);</w:t>
      </w:r>
    </w:p>
    <w:p w:rsidR="00415064" w:rsidRPr="006875EE" w:rsidRDefault="006875EE" w:rsidP="00AA76FC">
      <w:pPr>
        <w:ind w:firstLine="420"/>
        <w:rPr>
          <w:color w:val="00B0F0"/>
          <w:szCs w:val="21"/>
        </w:rPr>
      </w:pPr>
      <w:r>
        <w:rPr>
          <w:szCs w:val="21"/>
        </w:rPr>
        <w:t xml:space="preserve">  </w:t>
      </w:r>
      <w:r w:rsidR="00415064" w:rsidRPr="006875EE">
        <w:rPr>
          <w:color w:val="00B0F0"/>
          <w:szCs w:val="21"/>
        </w:rPr>
        <w:t>//</w:t>
      </w:r>
      <w:r w:rsidR="00415064" w:rsidRPr="006875EE">
        <w:rPr>
          <w:rFonts w:hint="eastAsia"/>
          <w:color w:val="00B0F0"/>
          <w:szCs w:val="21"/>
        </w:rPr>
        <w:t>分析</w:t>
      </w:r>
      <w:r w:rsidR="00415064" w:rsidRPr="006875EE">
        <w:rPr>
          <w:color w:val="00B0F0"/>
          <w:szCs w:val="21"/>
        </w:rPr>
        <w:t>系统能够辨别的一些早期参数</w:t>
      </w:r>
      <w:r w:rsidR="00415064" w:rsidRPr="006875EE">
        <w:rPr>
          <w:rFonts w:hint="eastAsia"/>
          <w:color w:val="00B0F0"/>
          <w:szCs w:val="21"/>
        </w:rPr>
        <w:t>，</w:t>
      </w:r>
      <w:r w:rsidR="00415064" w:rsidRPr="006875EE">
        <w:rPr>
          <w:color w:val="00B0F0"/>
          <w:szCs w:val="21"/>
        </w:rPr>
        <w:t>以未做任何修改的</w:t>
      </w:r>
      <w:r w:rsidR="00AD003D" w:rsidRPr="006875EE">
        <w:rPr>
          <w:color w:val="00B0F0"/>
          <w:szCs w:val="21"/>
        </w:rPr>
        <w:t>boot</w:t>
      </w:r>
      <w:r w:rsidR="00415064" w:rsidRPr="006875EE">
        <w:rPr>
          <w:rFonts w:hint="eastAsia"/>
          <w:color w:val="00B0F0"/>
          <w:szCs w:val="21"/>
        </w:rPr>
        <w:t>_command_line</w:t>
      </w:r>
      <w:r w:rsidR="00415064" w:rsidRPr="006875EE">
        <w:rPr>
          <w:rFonts w:hint="eastAsia"/>
          <w:color w:val="00B0F0"/>
          <w:szCs w:val="21"/>
        </w:rPr>
        <w:t>为</w:t>
      </w:r>
      <w:r w:rsidR="00415064" w:rsidRPr="006875EE">
        <w:rPr>
          <w:color w:val="00B0F0"/>
          <w:szCs w:val="21"/>
        </w:rPr>
        <w:t>基础</w:t>
      </w:r>
    </w:p>
    <w:p w:rsidR="00AA76FC" w:rsidRDefault="00AA76FC" w:rsidP="00415064">
      <w:pPr>
        <w:ind w:left="420" w:firstLine="420"/>
        <w:rPr>
          <w:szCs w:val="21"/>
        </w:rPr>
      </w:pPr>
      <w:r w:rsidRPr="00AA76FC">
        <w:rPr>
          <w:szCs w:val="21"/>
        </w:rPr>
        <w:t>parse_early_param();</w:t>
      </w:r>
    </w:p>
    <w:p w:rsidR="00CA11A6" w:rsidRPr="006875EE" w:rsidRDefault="00CA11A6" w:rsidP="00415064">
      <w:pPr>
        <w:ind w:left="420" w:firstLine="420"/>
        <w:rPr>
          <w:color w:val="00B0F0"/>
          <w:szCs w:val="21"/>
        </w:rPr>
      </w:pP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解析</w:t>
      </w:r>
      <w:r w:rsidRPr="006875EE">
        <w:rPr>
          <w:color w:val="00B0F0"/>
          <w:szCs w:val="21"/>
        </w:rPr>
        <w:t>命令行各个参数</w:t>
      </w:r>
      <w:r w:rsidR="00BA150E" w:rsidRPr="006875EE">
        <w:rPr>
          <w:rFonts w:hint="eastAsia"/>
          <w:color w:val="00B0F0"/>
          <w:szCs w:val="21"/>
        </w:rPr>
        <w:t>，</w:t>
      </w:r>
      <w:r w:rsidR="00BA150E" w:rsidRPr="006875EE">
        <w:rPr>
          <w:color w:val="00B0F0"/>
          <w:szCs w:val="21"/>
        </w:rPr>
        <w:t>mem</w:t>
      </w:r>
      <w:r w:rsidR="00BA150E" w:rsidRPr="006875EE">
        <w:rPr>
          <w:rFonts w:hint="eastAsia"/>
          <w:color w:val="00B0F0"/>
          <w:szCs w:val="21"/>
        </w:rPr>
        <w:t>、</w:t>
      </w:r>
      <w:r w:rsidR="00BA150E" w:rsidRPr="006875EE">
        <w:rPr>
          <w:rFonts w:hint="eastAsia"/>
          <w:color w:val="00B0F0"/>
          <w:szCs w:val="21"/>
        </w:rPr>
        <w:t>rootfs</w:t>
      </w:r>
      <w:r w:rsidR="00BA150E" w:rsidRPr="006875EE">
        <w:rPr>
          <w:rFonts w:hint="eastAsia"/>
          <w:color w:val="00B0F0"/>
          <w:szCs w:val="21"/>
        </w:rPr>
        <w:t>等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parse_args("Booting kernel", static_command_line, __start___param,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       __stop___param - __start___param,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       -1, -1, &amp;unknown_bootoption);</w:t>
      </w:r>
    </w:p>
    <w:p w:rsidR="00AA76FC" w:rsidRPr="00AA76FC" w:rsidRDefault="00AA76FC" w:rsidP="00AA76FC">
      <w:pPr>
        <w:ind w:firstLine="420"/>
        <w:rPr>
          <w:szCs w:val="21"/>
        </w:rPr>
      </w:pP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jump_label_init();</w:t>
      </w:r>
    </w:p>
    <w:p w:rsidR="00AA76FC" w:rsidRPr="00AA76FC" w:rsidRDefault="00AA76FC" w:rsidP="00AA76FC">
      <w:pPr>
        <w:ind w:firstLine="420"/>
        <w:rPr>
          <w:szCs w:val="21"/>
        </w:rPr>
      </w:pP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/*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 * These use large bootmem allocations and must precede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 * kmem_cache_init()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 */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setup_log_buf(0);</w:t>
      </w:r>
    </w:p>
    <w:p w:rsidR="002A6CE6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</w:t>
      </w:r>
      <w:r w:rsidRPr="006875EE">
        <w:rPr>
          <w:color w:val="00B0F0"/>
          <w:szCs w:val="21"/>
        </w:rPr>
        <w:t xml:space="preserve"> </w:t>
      </w:r>
      <w:r w:rsidR="002A6CE6" w:rsidRPr="006875EE">
        <w:rPr>
          <w:color w:val="00B0F0"/>
          <w:szCs w:val="21"/>
        </w:rPr>
        <w:t>/</w:t>
      </w:r>
      <w:r w:rsidR="002A6CE6" w:rsidRPr="006875EE">
        <w:rPr>
          <w:rFonts w:hint="eastAsia"/>
          <w:color w:val="00B0F0"/>
          <w:szCs w:val="21"/>
        </w:rPr>
        <w:t>/</w:t>
      </w:r>
      <w:r w:rsidR="002A6CE6" w:rsidRPr="006875EE">
        <w:rPr>
          <w:rFonts w:hint="eastAsia"/>
          <w:color w:val="00B0F0"/>
          <w:szCs w:val="21"/>
        </w:rPr>
        <w:t>顺序</w:t>
      </w:r>
      <w:r w:rsidR="002A6CE6" w:rsidRPr="006875EE">
        <w:rPr>
          <w:color w:val="00B0F0"/>
          <w:szCs w:val="21"/>
        </w:rPr>
        <w:t>扫描进程链表并检查进程描述符的</w:t>
      </w:r>
      <w:r w:rsidR="002A6CE6" w:rsidRPr="006875EE">
        <w:rPr>
          <w:rFonts w:hint="eastAsia"/>
          <w:color w:val="00B0F0"/>
          <w:szCs w:val="21"/>
        </w:rPr>
        <w:t>pid</w:t>
      </w:r>
      <w:r w:rsidR="002A6CE6" w:rsidRPr="006875EE">
        <w:rPr>
          <w:rFonts w:hint="eastAsia"/>
          <w:color w:val="00B0F0"/>
          <w:szCs w:val="21"/>
        </w:rPr>
        <w:t>字段</w:t>
      </w:r>
      <w:r w:rsidR="002A6CE6" w:rsidRPr="006875EE">
        <w:rPr>
          <w:color w:val="00B0F0"/>
          <w:szCs w:val="21"/>
        </w:rPr>
        <w:t>是可行但是相当</w:t>
      </w:r>
      <w:r w:rsidR="002A6CE6" w:rsidRPr="006875EE">
        <w:rPr>
          <w:rFonts w:hint="eastAsia"/>
          <w:color w:val="00B0F0"/>
          <w:szCs w:val="21"/>
        </w:rPr>
        <w:t>低效，</w:t>
      </w:r>
      <w:r w:rsidR="002A6CE6" w:rsidRPr="006875EE">
        <w:rPr>
          <w:color w:val="00B0F0"/>
          <w:szCs w:val="21"/>
        </w:rPr>
        <w:t>为了加速查找，引入了</w:t>
      </w:r>
      <w:r w:rsidR="002A6CE6" w:rsidRPr="006875EE">
        <w:rPr>
          <w:rFonts w:hint="eastAsia"/>
          <w:color w:val="00B0F0"/>
          <w:szCs w:val="21"/>
        </w:rPr>
        <w:t>4</w:t>
      </w:r>
      <w:r w:rsidR="002A6CE6" w:rsidRPr="006875EE">
        <w:rPr>
          <w:rFonts w:hint="eastAsia"/>
          <w:color w:val="00B0F0"/>
          <w:szCs w:val="21"/>
        </w:rPr>
        <w:t>个</w:t>
      </w:r>
      <w:r w:rsidR="002A6CE6" w:rsidRPr="006875EE">
        <w:rPr>
          <w:color w:val="00B0F0"/>
          <w:szCs w:val="21"/>
        </w:rPr>
        <w:t>散列表。</w:t>
      </w:r>
      <w:r w:rsidR="00420980" w:rsidRPr="006875EE">
        <w:rPr>
          <w:rFonts w:hint="eastAsia"/>
          <w:color w:val="00B0F0"/>
          <w:szCs w:val="21"/>
        </w:rPr>
        <w:t>为</w:t>
      </w:r>
      <w:r w:rsidR="00420980" w:rsidRPr="006875EE">
        <w:rPr>
          <w:color w:val="00B0F0"/>
          <w:szCs w:val="21"/>
        </w:rPr>
        <w:t>每种</w:t>
      </w:r>
      <w:r w:rsidR="00420980" w:rsidRPr="006875EE">
        <w:rPr>
          <w:rFonts w:hint="eastAsia"/>
          <w:color w:val="00B0F0"/>
          <w:szCs w:val="21"/>
        </w:rPr>
        <w:t>hash</w:t>
      </w:r>
      <w:r w:rsidR="00420980" w:rsidRPr="006875EE">
        <w:rPr>
          <w:rFonts w:hint="eastAsia"/>
          <w:color w:val="00B0F0"/>
          <w:szCs w:val="21"/>
        </w:rPr>
        <w:t>表申请</w:t>
      </w:r>
      <w:r w:rsidR="00420980" w:rsidRPr="006875EE">
        <w:rPr>
          <w:color w:val="00B0F0"/>
          <w:szCs w:val="21"/>
        </w:rPr>
        <w:t>空间，并将内存虚拟基</w:t>
      </w:r>
      <w:r w:rsidR="00420980" w:rsidRPr="006875EE">
        <w:rPr>
          <w:rFonts w:hint="eastAsia"/>
          <w:color w:val="00B0F0"/>
          <w:szCs w:val="21"/>
        </w:rPr>
        <w:t>址</w:t>
      </w:r>
      <w:r w:rsidR="00420980" w:rsidRPr="006875EE">
        <w:rPr>
          <w:color w:val="00B0F0"/>
          <w:szCs w:val="21"/>
        </w:rPr>
        <w:t>分别</w:t>
      </w:r>
      <w:r w:rsidR="00420980" w:rsidRPr="006875EE">
        <w:rPr>
          <w:rFonts w:hint="eastAsia"/>
          <w:color w:val="00B0F0"/>
          <w:szCs w:val="21"/>
        </w:rPr>
        <w:t>存放</w:t>
      </w:r>
      <w:r w:rsidR="00420980" w:rsidRPr="006875EE">
        <w:rPr>
          <w:color w:val="00B0F0"/>
          <w:szCs w:val="21"/>
        </w:rPr>
        <w:t>在</w:t>
      </w:r>
      <w:r w:rsidR="00420980" w:rsidRPr="006875EE">
        <w:rPr>
          <w:rFonts w:hint="eastAsia"/>
          <w:color w:val="00B0F0"/>
          <w:szCs w:val="21"/>
        </w:rPr>
        <w:t>pid_hash</w:t>
      </w:r>
      <w:r w:rsidR="00420980" w:rsidRPr="006875EE">
        <w:rPr>
          <w:rFonts w:hint="eastAsia"/>
          <w:color w:val="00B0F0"/>
          <w:szCs w:val="21"/>
        </w:rPr>
        <w:t>数组</w:t>
      </w:r>
      <w:r w:rsidR="00420980" w:rsidRPr="006875EE">
        <w:rPr>
          <w:color w:val="00B0F0"/>
          <w:szCs w:val="21"/>
        </w:rPr>
        <w:t>中。</w:t>
      </w:r>
    </w:p>
    <w:p w:rsidR="00AA76FC" w:rsidRPr="00AA76FC" w:rsidRDefault="00AA76FC" w:rsidP="002A6CE6">
      <w:pPr>
        <w:ind w:left="420" w:firstLine="420"/>
        <w:rPr>
          <w:szCs w:val="21"/>
        </w:rPr>
      </w:pPr>
      <w:r w:rsidRPr="00AA76FC">
        <w:rPr>
          <w:szCs w:val="21"/>
        </w:rPr>
        <w:t>pidhash_init();</w:t>
      </w:r>
    </w:p>
    <w:p w:rsid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vfs_caches_init_early();</w:t>
      </w:r>
    </w:p>
    <w:p w:rsidR="005B5271" w:rsidRPr="006875EE" w:rsidRDefault="005B5271" w:rsidP="00AA76FC">
      <w:pPr>
        <w:ind w:firstLine="420"/>
        <w:rPr>
          <w:color w:val="00B0F0"/>
          <w:szCs w:val="21"/>
        </w:rPr>
      </w:pPr>
      <w:r w:rsidRPr="006875EE">
        <w:rPr>
          <w:rFonts w:hint="eastAsia"/>
          <w:color w:val="00B0F0"/>
          <w:szCs w:val="21"/>
        </w:rPr>
        <w:t>/*</w:t>
      </w:r>
      <w:r w:rsidRPr="006875EE">
        <w:rPr>
          <w:color w:val="00B0F0"/>
          <w:szCs w:val="21"/>
        </w:rPr>
        <w:t xml:space="preserve"> </w:t>
      </w:r>
      <w:r w:rsidRPr="006875EE">
        <w:rPr>
          <w:rFonts w:hint="eastAsia"/>
          <w:color w:val="00B0F0"/>
          <w:szCs w:val="21"/>
        </w:rPr>
        <w:t>将</w:t>
      </w:r>
      <w:r w:rsidRPr="006875EE">
        <w:rPr>
          <w:color w:val="00B0F0"/>
          <w:szCs w:val="21"/>
        </w:rPr>
        <w:t>放在</w:t>
      </w:r>
      <w:r w:rsidRPr="006875EE">
        <w:rPr>
          <w:rFonts w:hint="eastAsia"/>
          <w:color w:val="00B0F0"/>
          <w:szCs w:val="21"/>
        </w:rPr>
        <w:t>__start_ex_table</w:t>
      </w:r>
      <w:r w:rsidRPr="006875EE">
        <w:rPr>
          <w:rFonts w:hint="eastAsia"/>
          <w:color w:val="00B0F0"/>
          <w:szCs w:val="21"/>
        </w:rPr>
        <w:t>到</w:t>
      </w:r>
      <w:r w:rsidRPr="006875EE">
        <w:rPr>
          <w:color w:val="00B0F0"/>
          <w:szCs w:val="21"/>
        </w:rPr>
        <w:t>__stop_ex_table</w:t>
      </w:r>
      <w:r w:rsidRPr="006875EE">
        <w:rPr>
          <w:rFonts w:hint="eastAsia"/>
          <w:color w:val="00B0F0"/>
          <w:szCs w:val="21"/>
        </w:rPr>
        <w:t>之间</w:t>
      </w:r>
      <w:r w:rsidRPr="006875EE">
        <w:rPr>
          <w:color w:val="00B0F0"/>
          <w:szCs w:val="21"/>
        </w:rPr>
        <w:t>的</w:t>
      </w:r>
      <w:r w:rsidRPr="006875EE">
        <w:rPr>
          <w:color w:val="00B0F0"/>
          <w:szCs w:val="21"/>
        </w:rPr>
        <w:t>*(_ex_table)</w:t>
      </w:r>
      <w:r w:rsidRPr="006875EE">
        <w:rPr>
          <w:rFonts w:hint="eastAsia"/>
          <w:color w:val="00B0F0"/>
          <w:szCs w:val="21"/>
        </w:rPr>
        <w:t>区域</w:t>
      </w:r>
      <w:r w:rsidRPr="006875EE">
        <w:rPr>
          <w:color w:val="00B0F0"/>
          <w:szCs w:val="21"/>
        </w:rPr>
        <w:t>中的</w:t>
      </w:r>
      <w:r w:rsidRPr="006875EE">
        <w:rPr>
          <w:rFonts w:hint="eastAsia"/>
          <w:color w:val="00B0F0"/>
          <w:szCs w:val="21"/>
        </w:rPr>
        <w:t>struct exception_table_entry</w:t>
      </w:r>
      <w:r w:rsidRPr="006875EE">
        <w:rPr>
          <w:rFonts w:hint="eastAsia"/>
          <w:color w:val="00B0F0"/>
          <w:szCs w:val="21"/>
        </w:rPr>
        <w:t>型</w:t>
      </w:r>
      <w:r w:rsidRPr="006875EE">
        <w:rPr>
          <w:color w:val="00B0F0"/>
          <w:szCs w:val="21"/>
        </w:rPr>
        <w:t>全局结构变量按照</w:t>
      </w:r>
      <w:r w:rsidRPr="006875EE">
        <w:rPr>
          <w:rFonts w:hint="eastAsia"/>
          <w:color w:val="00B0F0"/>
          <w:szCs w:val="21"/>
        </w:rPr>
        <w:t>insn</w:t>
      </w:r>
      <w:r w:rsidRPr="006875EE">
        <w:rPr>
          <w:rFonts w:hint="eastAsia"/>
          <w:color w:val="00B0F0"/>
          <w:szCs w:val="21"/>
        </w:rPr>
        <w:t>成员</w:t>
      </w:r>
      <w:r w:rsidRPr="006875EE">
        <w:rPr>
          <w:color w:val="00B0F0"/>
          <w:szCs w:val="21"/>
        </w:rPr>
        <w:t>变量值从小到大排序</w:t>
      </w:r>
      <w:r w:rsidRPr="006875EE">
        <w:rPr>
          <w:rFonts w:hint="eastAsia"/>
          <w:color w:val="00B0F0"/>
          <w:szCs w:val="21"/>
        </w:rPr>
        <w:t>。</w:t>
      </w:r>
    </w:p>
    <w:p w:rsidR="005B5271" w:rsidRPr="006875EE" w:rsidRDefault="005B5271" w:rsidP="00AA76FC">
      <w:pPr>
        <w:ind w:firstLine="420"/>
        <w:rPr>
          <w:color w:val="00B0F0"/>
          <w:szCs w:val="21"/>
        </w:rPr>
      </w:pPr>
      <w:r w:rsidRPr="006875EE">
        <w:rPr>
          <w:rFonts w:hint="eastAsia"/>
          <w:color w:val="00B0F0"/>
          <w:szCs w:val="21"/>
        </w:rPr>
        <w:t>*/</w:t>
      </w:r>
    </w:p>
    <w:p w:rsidR="00AA76FC" w:rsidRP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sort_main_extable();</w:t>
      </w:r>
    </w:p>
    <w:p w:rsidR="00AA76FC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trap_init();</w:t>
      </w:r>
    </w:p>
    <w:p w:rsidR="000A6553" w:rsidRPr="00AA76FC" w:rsidRDefault="000A6553" w:rsidP="00AA76FC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内存</w:t>
      </w:r>
      <w:r w:rsidRPr="006875EE">
        <w:rPr>
          <w:color w:val="00B0F0"/>
          <w:szCs w:val="21"/>
        </w:rPr>
        <w:t>初始化</w:t>
      </w:r>
      <w:r w:rsidR="00503999" w:rsidRPr="006875EE">
        <w:rPr>
          <w:rFonts w:hint="eastAsia"/>
          <w:color w:val="00B0F0"/>
          <w:szCs w:val="21"/>
        </w:rPr>
        <w:t>（包括</w:t>
      </w:r>
      <w:r w:rsidR="003A2D38">
        <w:rPr>
          <w:rFonts w:hint="eastAsia"/>
          <w:color w:val="00B0F0"/>
          <w:szCs w:val="21"/>
        </w:rPr>
        <w:t>伙伴</w:t>
      </w:r>
      <w:r w:rsidR="003A2D38">
        <w:rPr>
          <w:color w:val="00B0F0"/>
          <w:szCs w:val="21"/>
        </w:rPr>
        <w:t>算法和</w:t>
      </w:r>
      <w:r w:rsidR="00503999" w:rsidRPr="006875EE">
        <w:rPr>
          <w:rFonts w:hint="eastAsia"/>
          <w:color w:val="00B0F0"/>
          <w:szCs w:val="21"/>
        </w:rPr>
        <w:t>slab</w:t>
      </w:r>
      <w:r w:rsidR="00503999" w:rsidRPr="006875EE">
        <w:rPr>
          <w:rFonts w:hint="eastAsia"/>
          <w:color w:val="00B0F0"/>
          <w:szCs w:val="21"/>
        </w:rPr>
        <w:t>分配器</w:t>
      </w:r>
      <w:r w:rsidR="00503999" w:rsidRPr="006875EE">
        <w:rPr>
          <w:color w:val="00B0F0"/>
          <w:szCs w:val="21"/>
        </w:rPr>
        <w:t>初始化</w:t>
      </w:r>
      <w:r w:rsidR="00503999" w:rsidRPr="006875EE">
        <w:rPr>
          <w:rFonts w:hint="eastAsia"/>
          <w:color w:val="00B0F0"/>
          <w:szCs w:val="21"/>
        </w:rPr>
        <w:t>）</w:t>
      </w:r>
      <w:r w:rsidRPr="006875EE">
        <w:rPr>
          <w:rFonts w:hint="eastAsia"/>
          <w:color w:val="00B0F0"/>
          <w:szCs w:val="21"/>
        </w:rPr>
        <w:t>，</w:t>
      </w:r>
      <w:r w:rsidRPr="006875EE">
        <w:rPr>
          <w:color w:val="00B0F0"/>
          <w:szCs w:val="21"/>
        </w:rPr>
        <w:t>释放前面标志为保留的所有页面，这个函数结束后就不能在使用</w:t>
      </w:r>
      <w:r w:rsidRPr="006875EE">
        <w:rPr>
          <w:rFonts w:hint="eastAsia"/>
          <w:color w:val="00B0F0"/>
          <w:szCs w:val="21"/>
        </w:rPr>
        <w:t>alloc_bootmem</w:t>
      </w:r>
      <w:r w:rsidRPr="006875EE">
        <w:rPr>
          <w:rFonts w:hint="eastAsia"/>
          <w:color w:val="00B0F0"/>
          <w:szCs w:val="21"/>
        </w:rPr>
        <w:t>，</w:t>
      </w:r>
      <w:r w:rsidRPr="006875EE">
        <w:rPr>
          <w:rFonts w:hint="eastAsia"/>
          <w:color w:val="00B0F0"/>
          <w:szCs w:val="21"/>
        </w:rPr>
        <w:t>alloc_bootmem_low alloc_bootmem_pages</w:t>
      </w:r>
      <w:r w:rsidRPr="006875EE">
        <w:rPr>
          <w:rFonts w:hint="eastAsia"/>
          <w:color w:val="00B0F0"/>
          <w:szCs w:val="21"/>
        </w:rPr>
        <w:t>等</w:t>
      </w:r>
      <w:r w:rsidR="008524D8" w:rsidRPr="006875EE">
        <w:rPr>
          <w:rFonts w:hint="eastAsia"/>
          <w:color w:val="00B0F0"/>
          <w:szCs w:val="21"/>
        </w:rPr>
        <w:t>申请</w:t>
      </w:r>
      <w:r w:rsidR="008524D8" w:rsidRPr="006875EE">
        <w:rPr>
          <w:color w:val="00B0F0"/>
          <w:szCs w:val="21"/>
        </w:rPr>
        <w:t>低端内存的函数申请内存。</w:t>
      </w:r>
    </w:p>
    <w:p w:rsidR="00FC0264" w:rsidRDefault="00AA76FC" w:rsidP="00AA76FC">
      <w:pPr>
        <w:ind w:firstLine="420"/>
        <w:rPr>
          <w:szCs w:val="21"/>
        </w:rPr>
      </w:pPr>
      <w:r w:rsidRPr="00AA76FC">
        <w:rPr>
          <w:szCs w:val="21"/>
        </w:rPr>
        <w:t xml:space="preserve">    mm_init();</w:t>
      </w:r>
    </w:p>
    <w:p w:rsidR="00AA178D" w:rsidRPr="00AA178D" w:rsidRDefault="00AA178D" w:rsidP="00AA178D">
      <w:pPr>
        <w:ind w:firstLine="420"/>
        <w:rPr>
          <w:szCs w:val="21"/>
        </w:rPr>
      </w:pPr>
    </w:p>
    <w:p w:rsidR="003C3527" w:rsidRPr="006875EE" w:rsidRDefault="003C3527" w:rsidP="003D3A07">
      <w:pPr>
        <w:rPr>
          <w:color w:val="00B0F0"/>
          <w:szCs w:val="21"/>
        </w:rPr>
      </w:pPr>
      <w:r w:rsidRPr="006875EE">
        <w:rPr>
          <w:color w:val="00B0F0"/>
          <w:szCs w:val="21"/>
        </w:rPr>
        <w:t>/*</w:t>
      </w:r>
      <w:r w:rsidR="001A2290" w:rsidRPr="006875EE">
        <w:rPr>
          <w:color w:val="00B0F0"/>
          <w:szCs w:val="21"/>
        </w:rPr>
        <w:t xml:space="preserve"> </w:t>
      </w:r>
      <w:r w:rsidR="001A2290" w:rsidRPr="006875EE">
        <w:rPr>
          <w:rFonts w:hint="eastAsia"/>
          <w:color w:val="00B0F0"/>
          <w:szCs w:val="21"/>
        </w:rPr>
        <w:t>初始化</w:t>
      </w:r>
      <w:r w:rsidR="001A2290" w:rsidRPr="006875EE">
        <w:rPr>
          <w:color w:val="00B0F0"/>
          <w:szCs w:val="21"/>
        </w:rPr>
        <w:t>每个处理器的可运行</w:t>
      </w:r>
      <w:r w:rsidR="001A2290" w:rsidRPr="006875EE">
        <w:rPr>
          <w:rFonts w:hint="eastAsia"/>
          <w:color w:val="00B0F0"/>
          <w:szCs w:val="21"/>
        </w:rPr>
        <w:t>队列</w:t>
      </w:r>
      <w:r w:rsidR="003D3A07" w:rsidRPr="006875EE">
        <w:rPr>
          <w:rFonts w:hint="eastAsia"/>
          <w:color w:val="00B0F0"/>
          <w:szCs w:val="21"/>
        </w:rPr>
        <w:t>。</w:t>
      </w:r>
      <w:r w:rsidR="006B6C05" w:rsidRPr="006875EE">
        <w:rPr>
          <w:rFonts w:hint="eastAsia"/>
          <w:color w:val="00B0F0"/>
          <w:szCs w:val="21"/>
        </w:rPr>
        <w:t>同时</w:t>
      </w:r>
      <w:r w:rsidR="003D3A07" w:rsidRPr="006875EE">
        <w:rPr>
          <w:rFonts w:hint="eastAsia"/>
          <w:color w:val="00B0F0"/>
          <w:szCs w:val="21"/>
        </w:rPr>
        <w:t>通过</w:t>
      </w:r>
      <w:r w:rsidR="003D3A07" w:rsidRPr="006875EE">
        <w:rPr>
          <w:color w:val="00B0F0"/>
          <w:szCs w:val="21"/>
        </w:rPr>
        <w:t>init_idle(current, smp_processor_id());</w:t>
      </w:r>
      <w:r w:rsidR="001A2290" w:rsidRPr="006875EE">
        <w:rPr>
          <w:color w:val="00B0F0"/>
          <w:szCs w:val="21"/>
        </w:rPr>
        <w:t>设置系统</w:t>
      </w:r>
      <w:r w:rsidR="001A2290" w:rsidRPr="006875EE">
        <w:rPr>
          <w:rFonts w:hint="eastAsia"/>
          <w:color w:val="00B0F0"/>
          <w:szCs w:val="21"/>
        </w:rPr>
        <w:t>初始化</w:t>
      </w:r>
      <w:r w:rsidR="001A2290" w:rsidRPr="006875EE">
        <w:rPr>
          <w:color w:val="00B0F0"/>
          <w:szCs w:val="21"/>
        </w:rPr>
        <w:t>进程即</w:t>
      </w:r>
      <w:r w:rsidR="001A2290" w:rsidRPr="006875EE">
        <w:rPr>
          <w:rFonts w:hint="eastAsia"/>
          <w:color w:val="00B0F0"/>
          <w:szCs w:val="21"/>
        </w:rPr>
        <w:t>0</w:t>
      </w:r>
      <w:r w:rsidR="001A2290" w:rsidRPr="006875EE">
        <w:rPr>
          <w:rFonts w:hint="eastAsia"/>
          <w:color w:val="00B0F0"/>
          <w:szCs w:val="21"/>
        </w:rPr>
        <w:t>号</w:t>
      </w:r>
      <w:r w:rsidR="006B6C05" w:rsidRPr="006875EE">
        <w:rPr>
          <w:rFonts w:hint="eastAsia"/>
          <w:color w:val="00B0F0"/>
          <w:szCs w:val="21"/>
        </w:rPr>
        <w:t>idle</w:t>
      </w:r>
      <w:r w:rsidR="003D3A07" w:rsidRPr="006875EE">
        <w:rPr>
          <w:color w:val="00B0F0"/>
          <w:szCs w:val="21"/>
        </w:rPr>
        <w:t>进程</w:t>
      </w:r>
      <w:r w:rsidR="003D3A07" w:rsidRPr="006875EE">
        <w:rPr>
          <w:rFonts w:hint="eastAsia"/>
          <w:color w:val="00B0F0"/>
          <w:szCs w:val="21"/>
        </w:rPr>
        <w:t>，</w:t>
      </w:r>
      <w:r w:rsidR="00591BE6" w:rsidRPr="006875EE">
        <w:rPr>
          <w:rFonts w:hint="eastAsia"/>
          <w:color w:val="00B0F0"/>
          <w:szCs w:val="21"/>
        </w:rPr>
        <w:t>当前</w:t>
      </w:r>
      <w:r w:rsidR="00591BE6" w:rsidRPr="006875EE">
        <w:rPr>
          <w:color w:val="00B0F0"/>
          <w:szCs w:val="21"/>
        </w:rPr>
        <w:t>的运行都可以算作是在</w:t>
      </w:r>
      <w:r w:rsidR="00591BE6" w:rsidRPr="006875EE">
        <w:rPr>
          <w:rFonts w:hint="eastAsia"/>
          <w:color w:val="00B0F0"/>
          <w:szCs w:val="21"/>
        </w:rPr>
        <w:t>idle</w:t>
      </w:r>
      <w:r w:rsidR="00591BE6" w:rsidRPr="006875EE">
        <w:rPr>
          <w:rFonts w:hint="eastAsia"/>
          <w:color w:val="00B0F0"/>
          <w:szCs w:val="21"/>
        </w:rPr>
        <w:t>这个</w:t>
      </w:r>
      <w:r w:rsidR="00591BE6" w:rsidRPr="006875EE">
        <w:rPr>
          <w:color w:val="00B0F0"/>
          <w:szCs w:val="21"/>
        </w:rPr>
        <w:t>进程，</w:t>
      </w:r>
      <w:r w:rsidR="00591BE6" w:rsidRPr="006875EE">
        <w:rPr>
          <w:rFonts w:hint="eastAsia"/>
          <w:color w:val="00B0F0"/>
          <w:szCs w:val="21"/>
        </w:rPr>
        <w:t>使用</w:t>
      </w:r>
      <w:r w:rsidR="00591BE6" w:rsidRPr="006875EE">
        <w:rPr>
          <w:rFonts w:hint="eastAsia"/>
          <w:color w:val="00B0F0"/>
          <w:szCs w:val="21"/>
        </w:rPr>
        <w:t>init_task</w:t>
      </w:r>
      <w:r w:rsidR="00591BE6" w:rsidRPr="006875EE">
        <w:rPr>
          <w:color w:val="00B0F0"/>
          <w:szCs w:val="21"/>
        </w:rPr>
        <w:t>(</w:t>
      </w:r>
      <w:r w:rsidR="00591BE6" w:rsidRPr="006875EE">
        <w:rPr>
          <w:rFonts w:hint="eastAsia"/>
          <w:color w:val="00B0F0"/>
          <w:szCs w:val="21"/>
        </w:rPr>
        <w:t>静态</w:t>
      </w:r>
      <w:r w:rsidR="00591BE6" w:rsidRPr="006875EE">
        <w:rPr>
          <w:color w:val="00B0F0"/>
          <w:szCs w:val="21"/>
        </w:rPr>
        <w:t>分配</w:t>
      </w:r>
      <w:r w:rsidR="00591BE6" w:rsidRPr="006875EE">
        <w:rPr>
          <w:rFonts w:hint="eastAsia"/>
          <w:color w:val="00B0F0"/>
          <w:szCs w:val="21"/>
        </w:rPr>
        <w:t>的</w:t>
      </w:r>
      <w:r w:rsidR="00591BE6" w:rsidRPr="006875EE">
        <w:rPr>
          <w:color w:val="00B0F0"/>
          <w:szCs w:val="21"/>
        </w:rPr>
        <w:t>第一个任务描述符</w:t>
      </w:r>
      <w:r w:rsidR="00591BE6" w:rsidRPr="006875EE">
        <w:rPr>
          <w:color w:val="00B0F0"/>
          <w:szCs w:val="21"/>
        </w:rPr>
        <w:t>)</w:t>
      </w:r>
      <w:r w:rsidR="00591BE6" w:rsidRPr="006875EE">
        <w:rPr>
          <w:rFonts w:hint="eastAsia"/>
          <w:color w:val="00B0F0"/>
          <w:szCs w:val="21"/>
        </w:rPr>
        <w:t>和</w:t>
      </w:r>
      <w:r w:rsidR="00591BE6" w:rsidRPr="006875EE">
        <w:rPr>
          <w:rFonts w:hint="eastAsia"/>
          <w:color w:val="00B0F0"/>
          <w:szCs w:val="21"/>
        </w:rPr>
        <w:t>init_thread_</w:t>
      </w:r>
      <w:r w:rsidR="00591BE6" w:rsidRPr="006875EE">
        <w:rPr>
          <w:color w:val="00B0F0"/>
          <w:szCs w:val="21"/>
        </w:rPr>
        <w:t>union</w:t>
      </w:r>
      <w:r w:rsidR="00591BE6" w:rsidRPr="006875EE">
        <w:rPr>
          <w:rFonts w:hint="eastAsia"/>
          <w:color w:val="00B0F0"/>
          <w:szCs w:val="21"/>
        </w:rPr>
        <w:t>（静态</w:t>
      </w:r>
      <w:r w:rsidR="00591BE6" w:rsidRPr="006875EE">
        <w:rPr>
          <w:color w:val="00B0F0"/>
          <w:szCs w:val="21"/>
        </w:rPr>
        <w:t>分配的第一个</w:t>
      </w:r>
      <w:r w:rsidR="00591BE6" w:rsidRPr="006875EE">
        <w:rPr>
          <w:rFonts w:hint="eastAsia"/>
          <w:color w:val="00B0F0"/>
          <w:szCs w:val="21"/>
        </w:rPr>
        <w:t>指向</w:t>
      </w:r>
      <w:r w:rsidR="00591BE6" w:rsidRPr="006875EE">
        <w:rPr>
          <w:color w:val="00B0F0"/>
          <w:szCs w:val="21"/>
        </w:rPr>
        <w:t>任务描述符的堆栈结构体</w:t>
      </w:r>
      <w:r w:rsidR="00591BE6" w:rsidRPr="006875EE">
        <w:rPr>
          <w:rFonts w:hint="eastAsia"/>
          <w:color w:val="00B0F0"/>
          <w:szCs w:val="21"/>
        </w:rPr>
        <w:t>）（</w:t>
      </w:r>
      <w:r w:rsidR="00591BE6" w:rsidRPr="006875EE">
        <w:rPr>
          <w:color w:val="00B0F0"/>
          <w:szCs w:val="21"/>
        </w:rPr>
        <w:t>init/init_task.c</w:t>
      </w:r>
      <w:r w:rsidR="00591BE6" w:rsidRPr="006875EE">
        <w:rPr>
          <w:rFonts w:hint="eastAsia"/>
          <w:color w:val="00B0F0"/>
          <w:szCs w:val="21"/>
        </w:rPr>
        <w:t>）</w:t>
      </w:r>
    </w:p>
    <w:p w:rsidR="00AA178D" w:rsidRPr="006875EE" w:rsidRDefault="003C3527" w:rsidP="003D3A07">
      <w:pPr>
        <w:rPr>
          <w:color w:val="00B0F0"/>
          <w:szCs w:val="21"/>
        </w:rPr>
      </w:pPr>
      <w:r w:rsidRPr="006875EE">
        <w:rPr>
          <w:color w:val="00B0F0"/>
          <w:szCs w:val="21"/>
        </w:rPr>
        <w:t>*/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sched_init();</w:t>
      </w:r>
    </w:p>
    <w:p w:rsidR="00C42092" w:rsidRPr="00AA178D" w:rsidRDefault="00AA178D" w:rsidP="00C42092">
      <w:pPr>
        <w:ind w:firstLine="420"/>
        <w:rPr>
          <w:szCs w:val="21"/>
        </w:rPr>
      </w:pPr>
      <w:r w:rsidRPr="00AA178D">
        <w:rPr>
          <w:szCs w:val="21"/>
        </w:rPr>
        <w:t xml:space="preserve">    </w:t>
      </w:r>
      <w:r w:rsidR="009D278F" w:rsidRPr="006875EE">
        <w:rPr>
          <w:rFonts w:hint="eastAsia"/>
          <w:color w:val="00B0F0"/>
          <w:szCs w:val="21"/>
        </w:rPr>
        <w:t>//</w:t>
      </w:r>
      <w:r w:rsidR="009D278F" w:rsidRPr="006875EE">
        <w:rPr>
          <w:rFonts w:hint="eastAsia"/>
          <w:color w:val="00B0F0"/>
          <w:szCs w:val="21"/>
        </w:rPr>
        <w:t>禁止</w:t>
      </w:r>
      <w:r w:rsidR="009D278F" w:rsidRPr="006875EE">
        <w:rPr>
          <w:color w:val="00B0F0"/>
          <w:szCs w:val="21"/>
        </w:rPr>
        <w:t>内核</w:t>
      </w:r>
      <w:r w:rsidR="009D278F" w:rsidRPr="006875EE">
        <w:rPr>
          <w:rFonts w:hint="eastAsia"/>
          <w:color w:val="00B0F0"/>
          <w:szCs w:val="21"/>
        </w:rPr>
        <w:t>抢占</w:t>
      </w:r>
      <w:r w:rsidR="009D278F" w:rsidRPr="006875EE">
        <w:rPr>
          <w:color w:val="00B0F0"/>
          <w:szCs w:val="21"/>
        </w:rPr>
        <w:t>，因为这是调度还没准备好，</w:t>
      </w:r>
      <w:r w:rsidR="00574DFE" w:rsidRPr="006875EE">
        <w:rPr>
          <w:rFonts w:hint="eastAsia"/>
          <w:color w:val="00B0F0"/>
          <w:szCs w:val="21"/>
        </w:rPr>
        <w:t>直到</w:t>
      </w:r>
      <w:r w:rsidR="009D278F" w:rsidRPr="006875EE">
        <w:rPr>
          <w:rFonts w:hint="eastAsia"/>
          <w:color w:val="00B0F0"/>
          <w:szCs w:val="21"/>
        </w:rPr>
        <w:t>cpu_idle</w:t>
      </w:r>
      <w:r w:rsidR="009D278F" w:rsidRPr="006875EE">
        <w:rPr>
          <w:rFonts w:hint="eastAsia"/>
          <w:color w:val="00B0F0"/>
          <w:szCs w:val="21"/>
        </w:rPr>
        <w:t>为止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preempt_disable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if (WARN(!irqs_disabled(), "Interrupts were enabled *very* early, fixing it\n"))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    local_irq_disable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idr_init_cache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perf_event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rcu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tick_nohz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lastRenderedPageBreak/>
        <w:t xml:space="preserve">    radix_tree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/* init some links before init_ISA_irqs() */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early_irq_init();</w:t>
      </w:r>
    </w:p>
    <w:p w:rsidR="00F2124C" w:rsidRPr="00AA178D" w:rsidRDefault="00F2124C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初始化</w:t>
      </w:r>
      <w:r w:rsidRPr="006875EE">
        <w:rPr>
          <w:color w:val="00B0F0"/>
          <w:szCs w:val="21"/>
        </w:rPr>
        <w:t>中断，</w:t>
      </w:r>
      <w:r w:rsidRPr="006875EE">
        <w:rPr>
          <w:rFonts w:hint="eastAsia"/>
          <w:color w:val="00B0F0"/>
          <w:szCs w:val="21"/>
        </w:rPr>
        <w:t>调用</w:t>
      </w:r>
      <w:r w:rsidRPr="006875EE">
        <w:rPr>
          <w:color w:val="00B0F0"/>
          <w:szCs w:val="21"/>
        </w:rPr>
        <w:t>的是平台</w:t>
      </w:r>
      <w:r w:rsidRPr="006875EE">
        <w:rPr>
          <w:rFonts w:hint="eastAsia"/>
          <w:color w:val="00B0F0"/>
          <w:szCs w:val="21"/>
        </w:rPr>
        <w:t>中断</w:t>
      </w:r>
      <w:r w:rsidRPr="006875EE">
        <w:rPr>
          <w:color w:val="00B0F0"/>
          <w:szCs w:val="21"/>
        </w:rPr>
        <w:t>接口</w:t>
      </w:r>
      <w:r w:rsidR="00740826" w:rsidRPr="006875EE">
        <w:rPr>
          <w:color w:val="00B0F0"/>
          <w:szCs w:val="21"/>
        </w:rPr>
        <w:t>machine_desc-&gt;init_irq();</w:t>
      </w:r>
      <w:r w:rsidR="00740826" w:rsidRPr="006875EE">
        <w:rPr>
          <w:rFonts w:hint="eastAsia"/>
          <w:color w:val="00B0F0"/>
          <w:szCs w:val="21"/>
        </w:rPr>
        <w:t xml:space="preserve"> </w:t>
      </w:r>
      <w:r w:rsidRPr="006875EE">
        <w:rPr>
          <w:rFonts w:hint="eastAsia"/>
          <w:color w:val="00B0F0"/>
          <w:szCs w:val="21"/>
        </w:rPr>
        <w:t>（</w:t>
      </w:r>
      <w:r w:rsidRPr="006875EE">
        <w:rPr>
          <w:color w:val="00B0F0"/>
          <w:szCs w:val="21"/>
        </w:rPr>
        <w:t>hi3536_gic_init_irq</w:t>
      </w:r>
      <w:r w:rsidRPr="006875EE">
        <w:rPr>
          <w:rFonts w:hint="eastAsia"/>
          <w:color w:val="00B0F0"/>
          <w:szCs w:val="21"/>
        </w:rPr>
        <w:t>）。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init_IRQ();</w:t>
      </w:r>
    </w:p>
    <w:p w:rsidR="00B71E78" w:rsidRPr="00AA178D" w:rsidRDefault="00B71E78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rFonts w:hint="eastAsia"/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初始化</w:t>
      </w:r>
      <w:r w:rsidRPr="006875EE">
        <w:rPr>
          <w:color w:val="00B0F0"/>
          <w:szCs w:val="21"/>
        </w:rPr>
        <w:t>当前</w:t>
      </w:r>
      <w:r w:rsidRPr="006875EE">
        <w:rPr>
          <w:rFonts w:hint="eastAsia"/>
          <w:color w:val="00B0F0"/>
          <w:szCs w:val="21"/>
        </w:rPr>
        <w:t>cpu</w:t>
      </w:r>
      <w:r w:rsidRPr="006875EE">
        <w:rPr>
          <w:rFonts w:hint="eastAsia"/>
          <w:color w:val="00B0F0"/>
          <w:szCs w:val="21"/>
        </w:rPr>
        <w:t>的</w:t>
      </w:r>
      <w:r w:rsidRPr="006875EE">
        <w:rPr>
          <w:color w:val="00B0F0"/>
          <w:szCs w:val="21"/>
        </w:rPr>
        <w:t>读、</w:t>
      </w:r>
      <w:r w:rsidRPr="006875EE">
        <w:rPr>
          <w:rFonts w:hint="eastAsia"/>
          <w:color w:val="00B0F0"/>
          <w:szCs w:val="21"/>
        </w:rPr>
        <w:t>拷贝</w:t>
      </w:r>
      <w:r w:rsidRPr="006875EE">
        <w:rPr>
          <w:color w:val="00B0F0"/>
          <w:szCs w:val="21"/>
        </w:rPr>
        <w:t>、更新数据结构全局变量</w:t>
      </w:r>
      <w:r w:rsidRPr="006875EE">
        <w:rPr>
          <w:rFonts w:hint="eastAsia"/>
          <w:color w:val="00B0F0"/>
          <w:szCs w:val="21"/>
        </w:rPr>
        <w:t>per_cpu_rcu_data</w:t>
      </w:r>
      <w:r w:rsidRPr="006875EE">
        <w:rPr>
          <w:rFonts w:hint="eastAsia"/>
          <w:color w:val="00B0F0"/>
          <w:szCs w:val="21"/>
        </w:rPr>
        <w:t>和</w:t>
      </w:r>
      <w:r w:rsidRPr="006875EE">
        <w:rPr>
          <w:rFonts w:hint="eastAsia"/>
          <w:color w:val="00B0F0"/>
          <w:szCs w:val="21"/>
        </w:rPr>
        <w:t>per_cpu_rcu_bh_data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tick_init();</w:t>
      </w:r>
    </w:p>
    <w:p w:rsidR="004816F5" w:rsidRPr="00AA178D" w:rsidRDefault="004816F5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初始化</w:t>
      </w:r>
      <w:r w:rsidRPr="006875EE">
        <w:rPr>
          <w:color w:val="00B0F0"/>
          <w:szCs w:val="21"/>
        </w:rPr>
        <w:t>当前处理器的时间向量，打开</w:t>
      </w:r>
      <w:r w:rsidR="00FC722C" w:rsidRPr="006875EE">
        <w:rPr>
          <w:color w:val="00B0F0"/>
          <w:szCs w:val="21"/>
        </w:rPr>
        <w:t>TIMER_SOFTIRQ</w:t>
      </w:r>
      <w:r w:rsidRPr="006875EE">
        <w:rPr>
          <w:color w:val="00B0F0"/>
          <w:szCs w:val="21"/>
        </w:rPr>
        <w:t>定时器软中断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init_timers();</w:t>
      </w:r>
    </w:p>
    <w:p w:rsidR="00FC722C" w:rsidRPr="00AA178D" w:rsidRDefault="00FC722C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="00CB1EE7" w:rsidRPr="006875EE">
        <w:rPr>
          <w:rFonts w:hint="eastAsia"/>
          <w:color w:val="00B0F0"/>
          <w:szCs w:val="21"/>
        </w:rPr>
        <w:t>高精度</w:t>
      </w:r>
      <w:r w:rsidR="00CB1EE7" w:rsidRPr="006875EE">
        <w:rPr>
          <w:color w:val="00B0F0"/>
          <w:szCs w:val="21"/>
        </w:rPr>
        <w:t>定时器初始化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hrtimers_init();</w:t>
      </w:r>
    </w:p>
    <w:p w:rsidR="0038374B" w:rsidRPr="00AA178D" w:rsidRDefault="0038374B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软中断</w:t>
      </w:r>
      <w:r w:rsidRPr="006875EE">
        <w:rPr>
          <w:color w:val="00B0F0"/>
          <w:szCs w:val="21"/>
        </w:rPr>
        <w:t>初始化，打开</w:t>
      </w:r>
      <w:r w:rsidRPr="006875EE">
        <w:rPr>
          <w:color w:val="00B0F0"/>
          <w:szCs w:val="21"/>
        </w:rPr>
        <w:t>TASKLET_SOFTIRQ</w:t>
      </w:r>
      <w:r w:rsidRPr="006875EE">
        <w:rPr>
          <w:rFonts w:hint="eastAsia"/>
          <w:color w:val="00B0F0"/>
          <w:szCs w:val="21"/>
        </w:rPr>
        <w:t>和</w:t>
      </w:r>
      <w:r w:rsidRPr="006875EE">
        <w:rPr>
          <w:color w:val="00B0F0"/>
          <w:szCs w:val="21"/>
        </w:rPr>
        <w:t>HI_SOFTIRQ tasklet</w:t>
      </w:r>
      <w:r w:rsidRPr="006875EE">
        <w:rPr>
          <w:rFonts w:hint="eastAsia"/>
          <w:color w:val="00B0F0"/>
          <w:szCs w:val="21"/>
        </w:rPr>
        <w:t>所需</w:t>
      </w:r>
      <w:r w:rsidRPr="006875EE">
        <w:rPr>
          <w:color w:val="00B0F0"/>
          <w:szCs w:val="21"/>
        </w:rPr>
        <w:t>要的</w:t>
      </w:r>
      <w:r w:rsidRPr="006875EE">
        <w:rPr>
          <w:rFonts w:hint="eastAsia"/>
          <w:color w:val="00B0F0"/>
          <w:szCs w:val="21"/>
        </w:rPr>
        <w:t>软中断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softirq_init();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timekeeping_init();</w:t>
      </w:r>
    </w:p>
    <w:p w:rsidR="00E9479B" w:rsidRPr="00AA178D" w:rsidRDefault="00E9479B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初始化体系</w:t>
      </w:r>
      <w:r w:rsidRPr="006875EE">
        <w:rPr>
          <w:color w:val="00B0F0"/>
          <w:szCs w:val="21"/>
        </w:rPr>
        <w:t>结构</w:t>
      </w:r>
      <w:r w:rsidR="001A0F80" w:rsidRPr="006875EE">
        <w:rPr>
          <w:rFonts w:hint="eastAsia"/>
          <w:color w:val="00B0F0"/>
          <w:szCs w:val="21"/>
        </w:rPr>
        <w:t>硬件</w:t>
      </w:r>
      <w:r w:rsidRPr="006875EE">
        <w:rPr>
          <w:color w:val="00B0F0"/>
          <w:szCs w:val="21"/>
        </w:rPr>
        <w:t>定时器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time_init();</w:t>
      </w:r>
    </w:p>
    <w:p w:rsidR="00DA08DE" w:rsidRPr="00AA178D" w:rsidRDefault="00DA08DE" w:rsidP="00AA178D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rFonts w:hint="eastAsia"/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用来</w:t>
      </w:r>
      <w:r w:rsidRPr="006875EE">
        <w:rPr>
          <w:color w:val="00B0F0"/>
          <w:szCs w:val="21"/>
        </w:rPr>
        <w:t>对系统剖析的</w:t>
      </w:r>
      <w:r w:rsidRPr="006875EE">
        <w:rPr>
          <w:rFonts w:hint="eastAsia"/>
          <w:color w:val="00B0F0"/>
          <w:szCs w:val="21"/>
        </w:rPr>
        <w:t>，</w:t>
      </w:r>
      <w:r w:rsidRPr="006875EE">
        <w:rPr>
          <w:color w:val="00B0F0"/>
          <w:szCs w:val="21"/>
        </w:rPr>
        <w:t>在系统调试的时候有用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profile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call_function_init();</w:t>
      </w:r>
    </w:p>
    <w:p w:rsidR="00AA178D" w:rsidRP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WARN(!irqs_disabled(), "Interrupts were enabled early\n");</w:t>
      </w:r>
    </w:p>
    <w:p w:rsidR="00AA178D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early_boot_irqs_disabled = false;</w:t>
      </w:r>
    </w:p>
    <w:p w:rsidR="005D5893" w:rsidRPr="006875EE" w:rsidRDefault="005D5893" w:rsidP="00AA178D">
      <w:pPr>
        <w:ind w:firstLine="420"/>
        <w:rPr>
          <w:color w:val="00B0F0"/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使能</w:t>
      </w:r>
      <w:r w:rsidRPr="006875EE">
        <w:rPr>
          <w:rFonts w:hint="eastAsia"/>
          <w:color w:val="00B0F0"/>
          <w:szCs w:val="21"/>
        </w:rPr>
        <w:t>IRQ</w:t>
      </w:r>
      <w:r w:rsidRPr="006875EE">
        <w:rPr>
          <w:rFonts w:hint="eastAsia"/>
          <w:color w:val="00B0F0"/>
          <w:szCs w:val="21"/>
        </w:rPr>
        <w:t>中断</w:t>
      </w:r>
    </w:p>
    <w:p w:rsidR="00CE68B2" w:rsidRDefault="00AA178D" w:rsidP="00AA178D">
      <w:pPr>
        <w:ind w:firstLine="420"/>
        <w:rPr>
          <w:szCs w:val="21"/>
        </w:rPr>
      </w:pPr>
      <w:r w:rsidRPr="00AA178D">
        <w:rPr>
          <w:szCs w:val="21"/>
        </w:rPr>
        <w:t xml:space="preserve">    local_irq_enable();</w:t>
      </w:r>
    </w:p>
    <w:p w:rsidR="0033582B" w:rsidRPr="0033582B" w:rsidRDefault="0033582B" w:rsidP="0033582B">
      <w:pPr>
        <w:ind w:firstLine="420"/>
        <w:rPr>
          <w:szCs w:val="21"/>
        </w:rPr>
      </w:pP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kmem_cache_init_late();</w:t>
      </w:r>
    </w:p>
    <w:p w:rsidR="0033582B" w:rsidRPr="0033582B" w:rsidRDefault="0033582B" w:rsidP="0033582B">
      <w:pPr>
        <w:ind w:firstLine="420"/>
        <w:rPr>
          <w:szCs w:val="21"/>
        </w:rPr>
      </w:pPr>
    </w:p>
    <w:p w:rsidR="0033582B" w:rsidRPr="0033582B" w:rsidRDefault="0033582B" w:rsidP="00181E9C">
      <w:pPr>
        <w:ind w:firstLine="420"/>
        <w:rPr>
          <w:szCs w:val="21"/>
        </w:rPr>
      </w:pPr>
      <w:r w:rsidRPr="0033582B">
        <w:rPr>
          <w:szCs w:val="21"/>
        </w:rPr>
        <w:t xml:space="preserve">   </w:t>
      </w:r>
      <w:r w:rsidR="00181E9C" w:rsidRPr="006875EE">
        <w:rPr>
          <w:color w:val="00B0F0"/>
          <w:szCs w:val="21"/>
        </w:rPr>
        <w:t>//</w:t>
      </w:r>
      <w:r w:rsidR="00181E9C" w:rsidRPr="006875EE">
        <w:rPr>
          <w:rFonts w:hint="eastAsia"/>
          <w:color w:val="00B0F0"/>
          <w:szCs w:val="21"/>
        </w:rPr>
        <w:t>初始化</w:t>
      </w:r>
      <w:r w:rsidR="00181E9C" w:rsidRPr="006875EE">
        <w:rPr>
          <w:color w:val="00B0F0"/>
          <w:szCs w:val="21"/>
        </w:rPr>
        <w:t>系统控制台结构，该函数执行后调用</w:t>
      </w:r>
      <w:r w:rsidR="00181E9C" w:rsidRPr="006875EE">
        <w:rPr>
          <w:rFonts w:hint="eastAsia"/>
          <w:color w:val="00B0F0"/>
          <w:szCs w:val="21"/>
        </w:rPr>
        <w:t>printk</w:t>
      </w:r>
      <w:r w:rsidR="00181E9C" w:rsidRPr="006875EE">
        <w:rPr>
          <w:rFonts w:hint="eastAsia"/>
          <w:color w:val="00B0F0"/>
          <w:szCs w:val="21"/>
        </w:rPr>
        <w:t>函数</w:t>
      </w:r>
      <w:r w:rsidR="00181E9C" w:rsidRPr="006875EE">
        <w:rPr>
          <w:color w:val="00B0F0"/>
          <w:szCs w:val="21"/>
        </w:rPr>
        <w:t>将</w:t>
      </w:r>
      <w:r w:rsidR="00181E9C" w:rsidRPr="006875EE">
        <w:rPr>
          <w:color w:val="00B0F0"/>
          <w:szCs w:val="21"/>
        </w:rPr>
        <w:t>log_buf</w:t>
      </w:r>
      <w:r w:rsidR="00181E9C" w:rsidRPr="006875EE">
        <w:rPr>
          <w:rFonts w:hint="eastAsia"/>
          <w:color w:val="00B0F0"/>
          <w:szCs w:val="21"/>
        </w:rPr>
        <w:t>中</w:t>
      </w:r>
      <w:r w:rsidR="00631B82">
        <w:rPr>
          <w:color w:val="00B0F0"/>
          <w:szCs w:val="21"/>
        </w:rPr>
        <w:t>所有符合打印</w:t>
      </w:r>
      <w:r w:rsidR="00181E9C" w:rsidRPr="006875EE">
        <w:rPr>
          <w:color w:val="00B0F0"/>
          <w:szCs w:val="21"/>
        </w:rPr>
        <w:t>的信息打印到控制台</w:t>
      </w:r>
      <w:r w:rsidR="00181E9C" w:rsidRPr="006875EE">
        <w:rPr>
          <w:rFonts w:hint="eastAsia"/>
          <w:color w:val="00B0F0"/>
          <w:szCs w:val="21"/>
        </w:rPr>
        <w:t>。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console_init();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if (panic_later)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panic(panic_later, panic_param);</w:t>
      </w:r>
    </w:p>
    <w:p w:rsidR="0033582B" w:rsidRPr="0033582B" w:rsidRDefault="0033582B" w:rsidP="0033582B">
      <w:pPr>
        <w:ind w:firstLine="420"/>
        <w:rPr>
          <w:szCs w:val="21"/>
        </w:rPr>
      </w:pP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lockdep_info();</w:t>
      </w:r>
    </w:p>
    <w:p w:rsidR="0033582B" w:rsidRPr="0033582B" w:rsidRDefault="0033582B" w:rsidP="0033582B">
      <w:pPr>
        <w:ind w:firstLine="420"/>
        <w:rPr>
          <w:szCs w:val="21"/>
        </w:rPr>
      </w:pP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/*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* Need to run this when irqs are enabled, because it wants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* to self-test [hard/soft]-irqs on/off lock inversion bugs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* too: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*/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locking_selftest();</w:t>
      </w:r>
    </w:p>
    <w:p w:rsidR="0033582B" w:rsidRPr="0033582B" w:rsidRDefault="0033582B" w:rsidP="0033582B">
      <w:pPr>
        <w:ind w:firstLine="420"/>
        <w:rPr>
          <w:szCs w:val="21"/>
        </w:rPr>
      </w:pP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>#ifdef CONFIG_BLK_DEV_INITRD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lastRenderedPageBreak/>
        <w:t xml:space="preserve">    if (initrd_start &amp;&amp; !initrd_below_start_ok &amp;&amp;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page_to_pfn(virt_to_page((void *)initrd_start)) &lt; min_low_pfn) {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pr_crit("initrd overwritten (0x%08lx &lt; 0x%08lx) - disabling it.\n",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    page_to_pfn(virt_to_page((void *)initrd_start)),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    min_low_pfn);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    initrd_start = 0;</w:t>
      </w:r>
    </w:p>
    <w:p w:rsidR="0033582B" w:rsidRPr="0033582B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 xml:space="preserve">    }</w:t>
      </w:r>
    </w:p>
    <w:p w:rsidR="00AA178D" w:rsidRDefault="0033582B" w:rsidP="0033582B">
      <w:pPr>
        <w:ind w:firstLine="420"/>
        <w:rPr>
          <w:szCs w:val="21"/>
        </w:rPr>
      </w:pPr>
      <w:r w:rsidRPr="0033582B">
        <w:rPr>
          <w:szCs w:val="21"/>
        </w:rPr>
        <w:t>#endif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page_cgroup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debug_objects_mem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kmemleak_init();</w:t>
      </w:r>
    </w:p>
    <w:p w:rsid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setup_per_cpu_pageset();</w:t>
      </w:r>
    </w:p>
    <w:p w:rsidR="00920188" w:rsidRPr="005C27E9" w:rsidRDefault="00920188" w:rsidP="005C27E9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="0003084D">
        <w:rPr>
          <w:rFonts w:hint="eastAsia"/>
          <w:color w:val="00B0F0"/>
          <w:szCs w:val="21"/>
        </w:rPr>
        <w:t>c</w:t>
      </w:r>
      <w:r w:rsidR="0003084D">
        <w:rPr>
          <w:color w:val="00B0F0"/>
          <w:szCs w:val="21"/>
        </w:rPr>
        <w:t>pu</w:t>
      </w:r>
      <w:r w:rsidRPr="006875EE">
        <w:rPr>
          <w:color w:val="00B0F0"/>
          <w:szCs w:val="21"/>
        </w:rPr>
        <w:t>系统的</w:t>
      </w:r>
      <w:r w:rsidRPr="006875EE">
        <w:rPr>
          <w:rFonts w:hint="eastAsia"/>
          <w:color w:val="00B0F0"/>
          <w:szCs w:val="21"/>
        </w:rPr>
        <w:t>B</w:t>
      </w:r>
      <w:r w:rsidRPr="006875EE">
        <w:rPr>
          <w:color w:val="00B0F0"/>
          <w:szCs w:val="21"/>
        </w:rPr>
        <w:t>ogMIPS</w:t>
      </w:r>
      <w:r w:rsidRPr="006875EE">
        <w:rPr>
          <w:rFonts w:hint="eastAsia"/>
          <w:color w:val="00B0F0"/>
          <w:szCs w:val="21"/>
        </w:rPr>
        <w:t>数值</w:t>
      </w:r>
      <w:r w:rsidRPr="006875EE">
        <w:rPr>
          <w:color w:val="00B0F0"/>
          <w:szCs w:val="21"/>
        </w:rPr>
        <w:t>，</w:t>
      </w:r>
      <w:r w:rsidRPr="006875EE">
        <w:rPr>
          <w:rFonts w:hint="eastAsia"/>
          <w:color w:val="00B0F0"/>
          <w:szCs w:val="21"/>
        </w:rPr>
        <w:t>即</w:t>
      </w:r>
      <w:r w:rsidRPr="006875EE">
        <w:rPr>
          <w:color w:val="00B0F0"/>
          <w:szCs w:val="21"/>
        </w:rPr>
        <w:t>处理器每秒执行的指令</w:t>
      </w:r>
      <w:r w:rsidRPr="006875EE">
        <w:rPr>
          <w:rFonts w:hint="eastAsia"/>
          <w:color w:val="00B0F0"/>
          <w:szCs w:val="21"/>
        </w:rPr>
        <w:t>数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numa_policy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if (late_time_init)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    late_time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sched_clock_init();</w:t>
      </w:r>
    </w:p>
    <w:p w:rsid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calibrate_delay();</w:t>
      </w:r>
    </w:p>
    <w:p w:rsidR="00683C72" w:rsidRPr="005C27E9" w:rsidRDefault="00683C72" w:rsidP="005C27E9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为了</w:t>
      </w:r>
      <w:r w:rsidRPr="006875EE">
        <w:rPr>
          <w:color w:val="00B0F0"/>
          <w:szCs w:val="21"/>
        </w:rPr>
        <w:t>循环使用</w:t>
      </w:r>
      <w:r w:rsidRPr="006875EE">
        <w:rPr>
          <w:rFonts w:hint="eastAsia"/>
          <w:color w:val="00B0F0"/>
          <w:szCs w:val="21"/>
        </w:rPr>
        <w:t>PID</w:t>
      </w:r>
      <w:r w:rsidRPr="006875EE">
        <w:rPr>
          <w:rFonts w:hint="eastAsia"/>
          <w:color w:val="00B0F0"/>
          <w:szCs w:val="21"/>
        </w:rPr>
        <w:t>编号</w:t>
      </w:r>
      <w:r w:rsidRPr="006875EE">
        <w:rPr>
          <w:color w:val="00B0F0"/>
          <w:szCs w:val="21"/>
        </w:rPr>
        <w:t>，内容通过</w:t>
      </w:r>
      <w:r w:rsidRPr="006875EE">
        <w:rPr>
          <w:rFonts w:hint="eastAsia"/>
          <w:color w:val="00B0F0"/>
          <w:szCs w:val="21"/>
        </w:rPr>
        <w:t>pidmap</w:t>
      </w:r>
      <w:r w:rsidRPr="006875EE">
        <w:rPr>
          <w:rFonts w:hint="eastAsia"/>
          <w:color w:val="00B0F0"/>
          <w:szCs w:val="21"/>
        </w:rPr>
        <w:t>管理</w:t>
      </w:r>
      <w:r w:rsidRPr="006875EE">
        <w:rPr>
          <w:color w:val="00B0F0"/>
          <w:szCs w:val="21"/>
        </w:rPr>
        <w:t>已经分配的</w:t>
      </w:r>
      <w:r w:rsidRPr="006875EE">
        <w:rPr>
          <w:rFonts w:hint="eastAsia"/>
          <w:color w:val="00B0F0"/>
          <w:szCs w:val="21"/>
        </w:rPr>
        <w:t>pid</w:t>
      </w:r>
      <w:r w:rsidR="007A69AA" w:rsidRPr="006875EE">
        <w:rPr>
          <w:rFonts w:hint="eastAsia"/>
          <w:color w:val="00B0F0"/>
          <w:szCs w:val="21"/>
        </w:rPr>
        <w:t>和</w:t>
      </w:r>
      <w:r w:rsidR="007A69AA" w:rsidRPr="006875EE">
        <w:rPr>
          <w:color w:val="00B0F0"/>
          <w:szCs w:val="21"/>
        </w:rPr>
        <w:t>空闲</w:t>
      </w:r>
      <w:r w:rsidR="007A69AA" w:rsidRPr="006875EE">
        <w:rPr>
          <w:rFonts w:hint="eastAsia"/>
          <w:color w:val="00B0F0"/>
          <w:szCs w:val="21"/>
        </w:rPr>
        <w:t>PID</w:t>
      </w:r>
    </w:p>
    <w:p w:rsid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pidmap_init();</w:t>
      </w:r>
    </w:p>
    <w:p w:rsidR="00814731" w:rsidRPr="005C27E9" w:rsidRDefault="00814731" w:rsidP="005C27E9">
      <w:pPr>
        <w:ind w:firstLine="420"/>
        <w:rPr>
          <w:szCs w:val="21"/>
        </w:rPr>
      </w:pPr>
      <w:r>
        <w:rPr>
          <w:szCs w:val="21"/>
        </w:rPr>
        <w:tab/>
      </w:r>
      <w:r w:rsidRPr="006875EE">
        <w:rPr>
          <w:color w:val="00B0F0"/>
          <w:szCs w:val="21"/>
        </w:rPr>
        <w:t>//</w:t>
      </w:r>
      <w:r w:rsidRPr="006875EE">
        <w:rPr>
          <w:rFonts w:hint="eastAsia"/>
          <w:color w:val="00B0F0"/>
          <w:szCs w:val="21"/>
        </w:rPr>
        <w:t>为</w:t>
      </w:r>
      <w:r w:rsidRPr="006875EE">
        <w:rPr>
          <w:color w:val="00B0F0"/>
          <w:szCs w:val="21"/>
        </w:rPr>
        <w:t>匿名逆序内存区域链表结构</w:t>
      </w:r>
      <w:r w:rsidRPr="006875EE">
        <w:rPr>
          <w:rFonts w:hint="eastAsia"/>
          <w:color w:val="00B0F0"/>
          <w:szCs w:val="21"/>
        </w:rPr>
        <w:t>分配一个</w:t>
      </w:r>
      <w:r w:rsidRPr="006875EE">
        <w:rPr>
          <w:color w:val="00B0F0"/>
          <w:szCs w:val="21"/>
        </w:rPr>
        <w:t>高速缓存内存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anon_vma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>#ifdef CONFIG_X86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if (efi_enabled(EFI_RUNTIME_SERVICES))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    efi_enter_virtual_mode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>#endif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thread_info_cache_init();</w:t>
      </w:r>
      <w:r w:rsidR="0052485A">
        <w:rPr>
          <w:szCs w:val="21"/>
        </w:rPr>
        <w:t xml:space="preserve"> //do nothing</w:t>
      </w:r>
    </w:p>
    <w:p w:rsid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cred_init();</w:t>
      </w:r>
    </w:p>
    <w:p w:rsidR="000E6ECF" w:rsidRPr="005C27E9" w:rsidRDefault="000E6ECF" w:rsidP="005C27E9">
      <w:pPr>
        <w:ind w:firstLine="420"/>
        <w:rPr>
          <w:szCs w:val="21"/>
        </w:rPr>
      </w:pPr>
      <w:r>
        <w:rPr>
          <w:szCs w:val="21"/>
        </w:rPr>
        <w:tab/>
      </w:r>
      <w:r w:rsidRPr="004D7924">
        <w:rPr>
          <w:color w:val="00B0F0"/>
          <w:szCs w:val="21"/>
        </w:rPr>
        <w:t>//</w:t>
      </w:r>
      <w:r w:rsidRPr="004D7924">
        <w:rPr>
          <w:rFonts w:hint="eastAsia"/>
          <w:color w:val="00B0F0"/>
          <w:szCs w:val="21"/>
        </w:rPr>
        <w:t>创建</w:t>
      </w:r>
      <w:r w:rsidRPr="004D7924">
        <w:rPr>
          <w:color w:val="00B0F0"/>
          <w:szCs w:val="21"/>
        </w:rPr>
        <w:t>进程相关的初始化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fork_init(totalram_pages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proc_caches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buffer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key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security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dbg_late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vfs_caches_init(totalram_pages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signals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/* rootfs populating might need page-writeback */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page_writeback_init();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>#ifdef CONFIG_PROC_FS</w:t>
      </w:r>
    </w:p>
    <w:p w:rsidR="005C27E9" w:rsidRPr="005C27E9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 xml:space="preserve">    proc_root_init();</w:t>
      </w:r>
    </w:p>
    <w:p w:rsidR="0033582B" w:rsidRDefault="005C27E9" w:rsidP="005C27E9">
      <w:pPr>
        <w:ind w:firstLine="420"/>
        <w:rPr>
          <w:szCs w:val="21"/>
        </w:rPr>
      </w:pPr>
      <w:r w:rsidRPr="005C27E9">
        <w:rPr>
          <w:szCs w:val="21"/>
        </w:rPr>
        <w:t>#endif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cgroup_init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cpuset_init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lastRenderedPageBreak/>
        <w:t xml:space="preserve">    taskstats_init_early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delayacct_init();</w:t>
      </w:r>
    </w:p>
    <w:p w:rsidR="00523EFE" w:rsidRPr="00523EFE" w:rsidRDefault="00523EFE" w:rsidP="00523EFE">
      <w:pPr>
        <w:ind w:firstLine="420"/>
        <w:rPr>
          <w:szCs w:val="21"/>
        </w:rPr>
      </w:pP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check_bugs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//add by hlb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gs_proc_init();</w:t>
      </w:r>
    </w:p>
    <w:p w:rsidR="00523EFE" w:rsidRPr="00523EFE" w:rsidRDefault="00523EFE" w:rsidP="00523EFE">
      <w:pPr>
        <w:ind w:firstLine="420"/>
        <w:rPr>
          <w:szCs w:val="21"/>
        </w:rPr>
      </w:pP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acpi_early_init(); /* before LAPIC and SMP init */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sfi_init_late();</w:t>
      </w:r>
    </w:p>
    <w:p w:rsidR="00523EFE" w:rsidRPr="00523EFE" w:rsidRDefault="00523EFE" w:rsidP="00523EFE">
      <w:pPr>
        <w:ind w:firstLine="420"/>
        <w:rPr>
          <w:szCs w:val="21"/>
        </w:rPr>
      </w:pP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if (efi_enabled(EFI_RUNTIME_SERVICES)) {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    efi_late_init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    efi_free_boot_services();</w:t>
      </w: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}</w:t>
      </w:r>
    </w:p>
    <w:p w:rsidR="00523EFE" w:rsidRPr="00523EFE" w:rsidRDefault="00523EFE" w:rsidP="00523EFE">
      <w:pPr>
        <w:ind w:firstLine="420"/>
        <w:rPr>
          <w:szCs w:val="21"/>
        </w:rPr>
      </w:pPr>
    </w:p>
    <w:p w:rsidR="00523EFE" w:rsidRPr="00523EFE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 xml:space="preserve">    ftrace_init();</w:t>
      </w:r>
    </w:p>
    <w:p w:rsidR="00523EFE" w:rsidRDefault="00523EFE" w:rsidP="00DF282E">
      <w:pPr>
        <w:rPr>
          <w:szCs w:val="21"/>
        </w:rPr>
      </w:pPr>
    </w:p>
    <w:p w:rsidR="00E27B49" w:rsidRPr="004D7924" w:rsidRDefault="00E27B49" w:rsidP="00523EFE">
      <w:pPr>
        <w:ind w:firstLine="420"/>
        <w:rPr>
          <w:color w:val="FF0000"/>
          <w:szCs w:val="21"/>
        </w:rPr>
      </w:pPr>
      <w:r>
        <w:rPr>
          <w:szCs w:val="21"/>
        </w:rPr>
        <w:tab/>
      </w:r>
      <w:r w:rsidRPr="004D7924">
        <w:rPr>
          <w:rFonts w:hint="eastAsia"/>
          <w:color w:val="FF0000"/>
          <w:szCs w:val="21"/>
        </w:rPr>
        <w:t>//</w:t>
      </w:r>
      <w:r w:rsidRPr="004D7924">
        <w:rPr>
          <w:rFonts w:hint="eastAsia"/>
          <w:color w:val="FF0000"/>
          <w:szCs w:val="21"/>
        </w:rPr>
        <w:t>重要，</w:t>
      </w:r>
      <w:r w:rsidRPr="004D7924">
        <w:rPr>
          <w:color w:val="FF0000"/>
          <w:szCs w:val="21"/>
        </w:rPr>
        <w:t>见后面一节</w:t>
      </w:r>
      <w:r w:rsidR="0097146E">
        <w:rPr>
          <w:rFonts w:hint="eastAsia"/>
          <w:color w:val="FF0000"/>
          <w:szCs w:val="21"/>
        </w:rPr>
        <w:t>（</w:t>
      </w:r>
      <w:r w:rsidR="004C51AF">
        <w:rPr>
          <w:color w:val="FF0000"/>
          <w:szCs w:val="21"/>
        </w:rPr>
        <w:t>5</w:t>
      </w:r>
      <w:r w:rsidR="0097146E">
        <w:rPr>
          <w:rFonts w:hint="eastAsia"/>
          <w:color w:val="FF0000"/>
          <w:szCs w:val="21"/>
        </w:rPr>
        <w:t>）</w:t>
      </w:r>
      <w:r w:rsidRPr="004D7924">
        <w:rPr>
          <w:color w:val="FF0000"/>
          <w:szCs w:val="21"/>
        </w:rPr>
        <w:t>详细说明</w:t>
      </w:r>
    </w:p>
    <w:p w:rsidR="00523EFE" w:rsidRPr="004D7924" w:rsidRDefault="00523EFE" w:rsidP="00523EFE">
      <w:pPr>
        <w:ind w:firstLine="420"/>
        <w:rPr>
          <w:color w:val="FF0000"/>
          <w:szCs w:val="21"/>
        </w:rPr>
      </w:pPr>
      <w:r w:rsidRPr="004D7924">
        <w:rPr>
          <w:color w:val="FF0000"/>
          <w:szCs w:val="21"/>
        </w:rPr>
        <w:t xml:space="preserve">    rest_init();</w:t>
      </w:r>
    </w:p>
    <w:p w:rsidR="005C27E9" w:rsidRDefault="00523EFE" w:rsidP="00523EFE">
      <w:pPr>
        <w:ind w:firstLine="420"/>
        <w:rPr>
          <w:szCs w:val="21"/>
        </w:rPr>
      </w:pPr>
      <w:r w:rsidRPr="00523EFE">
        <w:rPr>
          <w:szCs w:val="21"/>
        </w:rPr>
        <w:t>}</w:t>
      </w:r>
    </w:p>
    <w:p w:rsidR="00FC0264" w:rsidRDefault="00FC0264" w:rsidP="00FC0264">
      <w:pPr>
        <w:ind w:firstLine="420"/>
        <w:rPr>
          <w:szCs w:val="21"/>
        </w:rPr>
      </w:pPr>
    </w:p>
    <w:p w:rsidR="00504E38" w:rsidRPr="00C87FA1" w:rsidRDefault="00A4374A" w:rsidP="00C87FA1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、</w:t>
      </w:r>
      <w:r w:rsidR="00327DD8" w:rsidRPr="00C87FA1">
        <w:rPr>
          <w:sz w:val="21"/>
          <w:szCs w:val="21"/>
        </w:rPr>
        <w:t>arch/arm/kernel/setup.c——</w:t>
      </w:r>
      <w:r w:rsidR="004D1CB8" w:rsidRPr="00C87FA1">
        <w:rPr>
          <w:sz w:val="21"/>
          <w:szCs w:val="21"/>
        </w:rPr>
        <w:t>setup_arch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>void __init setup_arch(char **cmdline_p)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>{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struct machine_desc *mdesc;</w:t>
      </w:r>
    </w:p>
    <w:p w:rsidR="00D54E2B" w:rsidRDefault="00D54E2B" w:rsidP="00D54E2B">
      <w:pPr>
        <w:ind w:firstLine="420"/>
        <w:rPr>
          <w:szCs w:val="21"/>
        </w:rPr>
      </w:pPr>
    </w:p>
    <w:p w:rsidR="000F2549" w:rsidRPr="00E93A82" w:rsidRDefault="000F2549" w:rsidP="00D54E2B">
      <w:pPr>
        <w:ind w:firstLine="420"/>
        <w:rPr>
          <w:color w:val="00B0F0"/>
          <w:szCs w:val="21"/>
        </w:rPr>
      </w:pPr>
      <w:r>
        <w:rPr>
          <w:szCs w:val="21"/>
        </w:rPr>
        <w:tab/>
      </w:r>
      <w:r w:rsidRPr="00E93A82">
        <w:rPr>
          <w:color w:val="00B0F0"/>
          <w:szCs w:val="21"/>
        </w:rPr>
        <w:t>//</w:t>
      </w:r>
      <w:r w:rsidRPr="00E93A82">
        <w:rPr>
          <w:rFonts w:hint="eastAsia"/>
          <w:color w:val="00B0F0"/>
          <w:szCs w:val="21"/>
        </w:rPr>
        <w:t>获取</w:t>
      </w:r>
      <w:r w:rsidRPr="00E93A82">
        <w:rPr>
          <w:rFonts w:hint="eastAsia"/>
          <w:color w:val="00B0F0"/>
          <w:szCs w:val="21"/>
        </w:rPr>
        <w:t>arm</w:t>
      </w:r>
      <w:r w:rsidRPr="00E93A82">
        <w:rPr>
          <w:rFonts w:hint="eastAsia"/>
          <w:color w:val="00B0F0"/>
          <w:szCs w:val="21"/>
        </w:rPr>
        <w:t>处理</w:t>
      </w:r>
      <w:r w:rsidRPr="00E93A82">
        <w:rPr>
          <w:color w:val="00B0F0"/>
          <w:szCs w:val="21"/>
        </w:rPr>
        <w:t>相关信息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setup_processor()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mdesc = setup_machine_fdt(__atags_pointer);</w:t>
      </w:r>
    </w:p>
    <w:p w:rsidR="002E1123" w:rsidRPr="00E93A82" w:rsidRDefault="00D54E2B" w:rsidP="00D54E2B">
      <w:pPr>
        <w:ind w:firstLine="420"/>
        <w:rPr>
          <w:color w:val="00B0F0"/>
          <w:szCs w:val="21"/>
        </w:rPr>
      </w:pPr>
      <w:r w:rsidRPr="00D54E2B">
        <w:rPr>
          <w:szCs w:val="21"/>
        </w:rPr>
        <w:t xml:space="preserve">    </w:t>
      </w:r>
      <w:r w:rsidR="002E1123" w:rsidRPr="00E93A82">
        <w:rPr>
          <w:color w:val="00B0F0"/>
          <w:szCs w:val="21"/>
        </w:rPr>
        <w:t>/</w:t>
      </w:r>
      <w:r w:rsidR="002E1123" w:rsidRPr="00E93A82">
        <w:rPr>
          <w:rFonts w:hint="eastAsia"/>
          <w:color w:val="00B0F0"/>
          <w:szCs w:val="21"/>
        </w:rPr>
        <w:t>/</w:t>
      </w:r>
      <w:r w:rsidR="002E1123" w:rsidRPr="00E93A82">
        <w:rPr>
          <w:rFonts w:hint="eastAsia"/>
          <w:color w:val="00B0F0"/>
          <w:szCs w:val="21"/>
        </w:rPr>
        <w:t>获取</w:t>
      </w:r>
      <w:r w:rsidR="002E1123" w:rsidRPr="00E93A82">
        <w:rPr>
          <w:rFonts w:hint="eastAsia"/>
          <w:color w:val="00B0F0"/>
          <w:szCs w:val="21"/>
        </w:rPr>
        <w:t>uboot</w:t>
      </w:r>
      <w:r w:rsidR="002E1123" w:rsidRPr="00E93A82">
        <w:rPr>
          <w:rFonts w:hint="eastAsia"/>
          <w:color w:val="00B0F0"/>
          <w:szCs w:val="21"/>
        </w:rPr>
        <w:t>传递</w:t>
      </w:r>
      <w:r w:rsidR="002E1123" w:rsidRPr="00E93A82">
        <w:rPr>
          <w:color w:val="00B0F0"/>
          <w:szCs w:val="21"/>
        </w:rPr>
        <w:t>进来的参数列表，解析</w:t>
      </w:r>
      <w:r w:rsidR="002E1123" w:rsidRPr="00E93A82">
        <w:rPr>
          <w:rFonts w:hint="eastAsia"/>
          <w:color w:val="00B0F0"/>
          <w:szCs w:val="21"/>
        </w:rPr>
        <w:t>各个</w:t>
      </w:r>
      <w:r w:rsidR="002E1123" w:rsidRPr="00E93A82">
        <w:rPr>
          <w:rFonts w:hint="eastAsia"/>
          <w:color w:val="00B0F0"/>
          <w:szCs w:val="21"/>
        </w:rPr>
        <w:t>tags</w:t>
      </w:r>
      <w:r w:rsidR="002E1123" w:rsidRPr="00E93A82">
        <w:rPr>
          <w:rFonts w:hint="eastAsia"/>
          <w:color w:val="00B0F0"/>
          <w:szCs w:val="21"/>
        </w:rPr>
        <w:t>，</w:t>
      </w:r>
      <w:r w:rsidR="002E1123" w:rsidRPr="00E93A82">
        <w:rPr>
          <w:color w:val="00B0F0"/>
          <w:szCs w:val="21"/>
        </w:rPr>
        <w:t>其中一个重要的是</w:t>
      </w:r>
      <w:r w:rsidR="002E1123" w:rsidRPr="00E93A82">
        <w:rPr>
          <w:rFonts w:hint="eastAsia"/>
          <w:color w:val="00B0F0"/>
          <w:szCs w:val="21"/>
        </w:rPr>
        <w:t>boot_command_line</w:t>
      </w:r>
    </w:p>
    <w:p w:rsidR="00D54E2B" w:rsidRPr="00D54E2B" w:rsidRDefault="00D54E2B" w:rsidP="002E1123">
      <w:pPr>
        <w:ind w:left="420" w:firstLine="420"/>
        <w:rPr>
          <w:szCs w:val="21"/>
        </w:rPr>
      </w:pPr>
      <w:r w:rsidRPr="00D54E2B">
        <w:rPr>
          <w:szCs w:val="21"/>
        </w:rPr>
        <w:t>if (!mdesc)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    mdesc = setup_machine_tags(__atags_pointer, __machine_arch_type)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machine_desc = mdesc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machine_name = mdesc-&gt;name;</w:t>
      </w:r>
    </w:p>
    <w:p w:rsidR="00D54E2B" w:rsidRDefault="00D54E2B" w:rsidP="00D54E2B">
      <w:pPr>
        <w:ind w:firstLine="420"/>
        <w:rPr>
          <w:szCs w:val="21"/>
        </w:rPr>
      </w:pPr>
    </w:p>
    <w:p w:rsidR="002E62C8" w:rsidRPr="00D54E2B" w:rsidRDefault="002E62C8" w:rsidP="00D54E2B">
      <w:pPr>
        <w:ind w:firstLine="420"/>
        <w:rPr>
          <w:szCs w:val="21"/>
        </w:rPr>
      </w:pPr>
      <w:r>
        <w:rPr>
          <w:szCs w:val="21"/>
        </w:rPr>
        <w:tab/>
      </w:r>
      <w:r w:rsidRPr="00E93A82">
        <w:rPr>
          <w:rFonts w:hint="eastAsia"/>
          <w:color w:val="00B0F0"/>
          <w:szCs w:val="21"/>
        </w:rPr>
        <w:t>//</w:t>
      </w:r>
      <w:r w:rsidRPr="00E93A82">
        <w:rPr>
          <w:rFonts w:hint="eastAsia"/>
          <w:color w:val="00B0F0"/>
          <w:szCs w:val="21"/>
        </w:rPr>
        <w:t>设置</w:t>
      </w:r>
      <w:r w:rsidRPr="00E93A82">
        <w:rPr>
          <w:rFonts w:hint="eastAsia"/>
          <w:color w:val="00B0F0"/>
          <w:szCs w:val="21"/>
        </w:rPr>
        <w:t>DMA</w:t>
      </w:r>
      <w:r w:rsidRPr="00E93A82">
        <w:rPr>
          <w:rFonts w:hint="eastAsia"/>
          <w:color w:val="00B0F0"/>
          <w:szCs w:val="21"/>
        </w:rPr>
        <w:t>内存</w:t>
      </w:r>
      <w:r w:rsidRPr="00E93A82">
        <w:rPr>
          <w:color w:val="00B0F0"/>
          <w:szCs w:val="21"/>
        </w:rPr>
        <w:t>管理区</w:t>
      </w:r>
      <w:r w:rsidRPr="00E93A82">
        <w:rPr>
          <w:rFonts w:hint="eastAsia"/>
          <w:color w:val="00B0F0"/>
          <w:szCs w:val="21"/>
        </w:rPr>
        <w:t>，当前</w:t>
      </w:r>
      <w:r w:rsidRPr="00E93A82">
        <w:rPr>
          <w:color w:val="00B0F0"/>
          <w:szCs w:val="21"/>
        </w:rPr>
        <w:t>没有用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setup_dma_zone(mdesc);</w:t>
      </w:r>
    </w:p>
    <w:p w:rsidR="00D54E2B" w:rsidRPr="00D54E2B" w:rsidRDefault="00D54E2B" w:rsidP="00D54E2B">
      <w:pPr>
        <w:ind w:firstLine="420"/>
        <w:rPr>
          <w:szCs w:val="21"/>
        </w:rPr>
      </w:pP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if (mdesc-&gt;restart_mode)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    reboot_setup(&amp;mdesc-&gt;restart_mode);</w:t>
      </w:r>
    </w:p>
    <w:p w:rsidR="00D54E2B" w:rsidRDefault="009171E8" w:rsidP="00D54E2B">
      <w:pPr>
        <w:ind w:firstLine="420"/>
        <w:rPr>
          <w:szCs w:val="21"/>
        </w:rPr>
      </w:pPr>
      <w:r>
        <w:rPr>
          <w:szCs w:val="21"/>
        </w:rPr>
        <w:tab/>
      </w:r>
    </w:p>
    <w:p w:rsidR="009171E8" w:rsidRPr="00D54E2B" w:rsidRDefault="009171E8" w:rsidP="00D54E2B">
      <w:pPr>
        <w:ind w:firstLine="420"/>
        <w:rPr>
          <w:szCs w:val="21"/>
        </w:rPr>
      </w:pPr>
      <w:r>
        <w:rPr>
          <w:szCs w:val="21"/>
        </w:rPr>
        <w:lastRenderedPageBreak/>
        <w:tab/>
      </w:r>
      <w:r w:rsidRPr="00E93A82">
        <w:rPr>
          <w:rFonts w:hint="eastAsia"/>
          <w:color w:val="00B0F0"/>
          <w:szCs w:val="21"/>
        </w:rPr>
        <w:t>//</w:t>
      </w:r>
      <w:r w:rsidRPr="00E93A82">
        <w:rPr>
          <w:rFonts w:hint="eastAsia"/>
          <w:color w:val="00B0F0"/>
          <w:szCs w:val="21"/>
        </w:rPr>
        <w:t>初始化</w:t>
      </w:r>
      <w:r w:rsidRPr="00E93A82">
        <w:rPr>
          <w:rFonts w:hint="eastAsia"/>
          <w:color w:val="00B0F0"/>
          <w:szCs w:val="21"/>
        </w:rPr>
        <w:t>init_mm</w:t>
      </w:r>
      <w:r w:rsidRPr="00E93A82">
        <w:rPr>
          <w:rFonts w:hint="eastAsia"/>
          <w:color w:val="00B0F0"/>
          <w:szCs w:val="21"/>
        </w:rPr>
        <w:t>内存</w:t>
      </w:r>
      <w:r w:rsidRPr="00E93A82">
        <w:rPr>
          <w:color w:val="00B0F0"/>
          <w:szCs w:val="21"/>
        </w:rPr>
        <w:t>描述符，</w:t>
      </w:r>
      <w:r w:rsidRPr="00E93A82">
        <w:rPr>
          <w:rFonts w:hint="eastAsia"/>
          <w:color w:val="00B0F0"/>
          <w:szCs w:val="21"/>
        </w:rPr>
        <w:t>后面</w:t>
      </w:r>
      <w:r w:rsidRPr="00E93A82">
        <w:rPr>
          <w:color w:val="00B0F0"/>
          <w:szCs w:val="21"/>
        </w:rPr>
        <w:t>的</w:t>
      </w:r>
      <w:r w:rsidRPr="00E93A82">
        <w:rPr>
          <w:rFonts w:hint="eastAsia"/>
          <w:color w:val="00B0F0"/>
          <w:szCs w:val="21"/>
        </w:rPr>
        <w:t>值</w:t>
      </w:r>
      <w:r w:rsidRPr="00E93A82">
        <w:rPr>
          <w:color w:val="00B0F0"/>
          <w:szCs w:val="21"/>
        </w:rPr>
        <w:t>在</w:t>
      </w:r>
      <w:r w:rsidRPr="00E93A82">
        <w:rPr>
          <w:rFonts w:hint="eastAsia"/>
          <w:color w:val="00B0F0"/>
          <w:szCs w:val="21"/>
        </w:rPr>
        <w:t>vmlinux.lds</w:t>
      </w:r>
      <w:r w:rsidRPr="00E93A82">
        <w:rPr>
          <w:rFonts w:hint="eastAsia"/>
          <w:color w:val="00B0F0"/>
          <w:szCs w:val="21"/>
        </w:rPr>
        <w:t>中</w:t>
      </w:r>
      <w:r w:rsidRPr="00E93A82">
        <w:rPr>
          <w:color w:val="00B0F0"/>
          <w:szCs w:val="21"/>
        </w:rPr>
        <w:t>编译时确定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init_mm.start_code = (unsigned long) _text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init_mm.end_code   = (unsigned long) _etext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init_mm.end_data   = (unsigned long) _edata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init_mm.brk    = (unsigned long) _end;</w:t>
      </w:r>
    </w:p>
    <w:p w:rsidR="00D54E2B" w:rsidRPr="00D54E2B" w:rsidRDefault="00D54E2B" w:rsidP="00D54E2B">
      <w:pPr>
        <w:ind w:firstLine="420"/>
        <w:rPr>
          <w:szCs w:val="21"/>
        </w:rPr>
      </w:pP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</w:t>
      </w:r>
      <w:r w:rsidR="00292247" w:rsidRPr="00E93A82">
        <w:rPr>
          <w:color w:val="00B0F0"/>
          <w:szCs w:val="21"/>
        </w:rPr>
        <w:t>//</w:t>
      </w:r>
      <w:r w:rsidR="00292247" w:rsidRPr="00E93A82">
        <w:rPr>
          <w:rFonts w:hint="eastAsia"/>
          <w:color w:val="00B0F0"/>
          <w:szCs w:val="21"/>
        </w:rPr>
        <w:t>将</w:t>
      </w:r>
      <w:r w:rsidR="00292247" w:rsidRPr="00E93A82">
        <w:rPr>
          <w:color w:val="00B0F0"/>
          <w:szCs w:val="21"/>
        </w:rPr>
        <w:t>cmd_line</w:t>
      </w:r>
      <w:r w:rsidR="00292247" w:rsidRPr="00E93A82">
        <w:rPr>
          <w:rFonts w:hint="eastAsia"/>
          <w:color w:val="00B0F0"/>
          <w:szCs w:val="21"/>
        </w:rPr>
        <w:t>传递</w:t>
      </w:r>
      <w:r w:rsidR="00292247" w:rsidRPr="00E93A82">
        <w:rPr>
          <w:color w:val="00B0F0"/>
          <w:szCs w:val="21"/>
        </w:rPr>
        <w:t>出去，后续解析使用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strlcpy(cmd_line, boot_command_line, COMMAND_LINE_SIZE);</w:t>
      </w:r>
    </w:p>
    <w:p w:rsidR="00D54E2B" w:rsidRPr="00D54E2B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*cmdline_p = cmd_line;</w:t>
      </w:r>
    </w:p>
    <w:p w:rsidR="00D54E2B" w:rsidRPr="00D54E2B" w:rsidRDefault="00D54E2B" w:rsidP="00D54E2B">
      <w:pPr>
        <w:ind w:firstLine="420"/>
        <w:rPr>
          <w:szCs w:val="21"/>
        </w:rPr>
      </w:pPr>
    </w:p>
    <w:p w:rsidR="00FC0264" w:rsidRDefault="00D54E2B" w:rsidP="00D54E2B">
      <w:pPr>
        <w:ind w:firstLine="420"/>
        <w:rPr>
          <w:szCs w:val="21"/>
        </w:rPr>
      </w:pPr>
      <w:r w:rsidRPr="00D54E2B">
        <w:rPr>
          <w:szCs w:val="21"/>
        </w:rPr>
        <w:t xml:space="preserve">    parse_early_param();</w:t>
      </w:r>
    </w:p>
    <w:p w:rsidR="00433B20" w:rsidRPr="00433B20" w:rsidRDefault="00433B20" w:rsidP="00433B20">
      <w:pPr>
        <w:ind w:firstLine="420"/>
        <w:rPr>
          <w:szCs w:val="21"/>
        </w:rPr>
      </w:pPr>
    </w:p>
    <w:p w:rsidR="00433B20" w:rsidRPr="00433B20" w:rsidRDefault="00433B20" w:rsidP="00433B20">
      <w:pPr>
        <w:ind w:firstLine="420"/>
        <w:rPr>
          <w:szCs w:val="21"/>
        </w:rPr>
      </w:pPr>
      <w:r w:rsidRPr="00433B20">
        <w:rPr>
          <w:szCs w:val="21"/>
        </w:rPr>
        <w:t xml:space="preserve">    sort(&amp;meminfo.bank, meminfo.nr_banks, sizeof(meminfo.bank[0]), meminfo_cmp, NULL);</w:t>
      </w:r>
    </w:p>
    <w:p w:rsidR="00433B20" w:rsidRPr="00433B20" w:rsidRDefault="00433B20" w:rsidP="00433B20">
      <w:pPr>
        <w:ind w:firstLine="420"/>
        <w:rPr>
          <w:szCs w:val="21"/>
        </w:rPr>
      </w:pPr>
      <w:r w:rsidRPr="00433B20">
        <w:rPr>
          <w:szCs w:val="21"/>
        </w:rPr>
        <w:t xml:space="preserve">    sanity_check_meminfo();</w:t>
      </w:r>
    </w:p>
    <w:p w:rsidR="00433B20" w:rsidRPr="00433B20" w:rsidRDefault="00433B20" w:rsidP="00433B20">
      <w:pPr>
        <w:ind w:firstLine="420"/>
        <w:rPr>
          <w:szCs w:val="21"/>
        </w:rPr>
      </w:pPr>
      <w:r w:rsidRPr="00433B20">
        <w:rPr>
          <w:szCs w:val="21"/>
        </w:rPr>
        <w:t xml:space="preserve">    arm_memblock_init(&amp;meminfo, mdesc);</w:t>
      </w:r>
    </w:p>
    <w:p w:rsidR="00433B20" w:rsidRDefault="00433B20" w:rsidP="00433B20">
      <w:pPr>
        <w:ind w:firstLine="420"/>
        <w:rPr>
          <w:szCs w:val="21"/>
        </w:rPr>
      </w:pPr>
    </w:p>
    <w:p w:rsidR="00766607" w:rsidRPr="00433B20" w:rsidRDefault="00766607" w:rsidP="00433B20">
      <w:pPr>
        <w:ind w:firstLine="420"/>
        <w:rPr>
          <w:szCs w:val="21"/>
        </w:rPr>
      </w:pPr>
      <w:r>
        <w:rPr>
          <w:szCs w:val="21"/>
        </w:rPr>
        <w:tab/>
      </w:r>
      <w:r w:rsidRPr="002D0C98">
        <w:rPr>
          <w:color w:val="00B0F0"/>
          <w:szCs w:val="21"/>
        </w:rPr>
        <w:t>//</w:t>
      </w:r>
      <w:r w:rsidR="00D738C5" w:rsidRPr="002D0C98">
        <w:rPr>
          <w:rFonts w:hint="eastAsia"/>
          <w:color w:val="00B0F0"/>
          <w:szCs w:val="21"/>
        </w:rPr>
        <w:t>为</w:t>
      </w:r>
      <w:r w:rsidR="00D738C5" w:rsidRPr="002D0C98">
        <w:rPr>
          <w:color w:val="00B0F0"/>
          <w:szCs w:val="21"/>
        </w:rPr>
        <w:t>系统</w:t>
      </w:r>
      <w:r w:rsidR="00D738C5" w:rsidRPr="002D0C98">
        <w:rPr>
          <w:rFonts w:hint="eastAsia"/>
          <w:color w:val="00B0F0"/>
          <w:szCs w:val="21"/>
        </w:rPr>
        <w:t>内存</w:t>
      </w:r>
      <w:r w:rsidR="00D738C5" w:rsidRPr="002D0C98">
        <w:rPr>
          <w:color w:val="00B0F0"/>
          <w:szCs w:val="21"/>
        </w:rPr>
        <w:t>创建页表</w:t>
      </w:r>
      <w:r w:rsidR="00D738C5" w:rsidRPr="002D0C98">
        <w:rPr>
          <w:rFonts w:hint="eastAsia"/>
          <w:color w:val="00B0F0"/>
          <w:szCs w:val="21"/>
        </w:rPr>
        <w:t>，</w:t>
      </w:r>
      <w:r w:rsidR="00D738C5" w:rsidRPr="002D0C98">
        <w:rPr>
          <w:color w:val="00B0F0"/>
          <w:szCs w:val="21"/>
        </w:rPr>
        <w:t>初始化内存</w:t>
      </w:r>
    </w:p>
    <w:p w:rsidR="00433B20" w:rsidRPr="00433B20" w:rsidRDefault="00433B20" w:rsidP="00433B20">
      <w:pPr>
        <w:ind w:firstLine="420"/>
        <w:rPr>
          <w:szCs w:val="21"/>
        </w:rPr>
      </w:pPr>
      <w:r w:rsidRPr="00433B20">
        <w:rPr>
          <w:szCs w:val="21"/>
        </w:rPr>
        <w:t xml:space="preserve">    paging_init(mdesc);</w:t>
      </w:r>
    </w:p>
    <w:p w:rsidR="00433B20" w:rsidRPr="00433B20" w:rsidRDefault="00433B20" w:rsidP="00433B20">
      <w:pPr>
        <w:ind w:firstLine="420"/>
        <w:rPr>
          <w:szCs w:val="21"/>
        </w:rPr>
      </w:pPr>
      <w:r w:rsidRPr="00433B20">
        <w:rPr>
          <w:szCs w:val="21"/>
        </w:rPr>
        <w:t xml:space="preserve">    request_standard_resources(mdesc);</w:t>
      </w:r>
    </w:p>
    <w:p w:rsidR="00433B20" w:rsidRPr="00433B20" w:rsidRDefault="00433B20" w:rsidP="00433B20">
      <w:pPr>
        <w:ind w:firstLine="420"/>
        <w:rPr>
          <w:szCs w:val="21"/>
        </w:rPr>
      </w:pPr>
    </w:p>
    <w:p w:rsidR="005B0B2F" w:rsidRPr="005B0B2F" w:rsidRDefault="00433B20" w:rsidP="00E0385F">
      <w:pPr>
        <w:ind w:firstLine="420"/>
        <w:rPr>
          <w:szCs w:val="21"/>
        </w:rPr>
      </w:pPr>
      <w:r w:rsidRPr="00433B20">
        <w:rPr>
          <w:szCs w:val="21"/>
        </w:rPr>
        <w:t xml:space="preserve">    </w:t>
      </w:r>
      <w:r w:rsidR="00E0385F">
        <w:rPr>
          <w:szCs w:val="21"/>
        </w:rPr>
        <w:t>….</w:t>
      </w:r>
      <w:r w:rsidR="005B0B2F" w:rsidRPr="005B0B2F">
        <w:rPr>
          <w:szCs w:val="21"/>
        </w:rPr>
        <w:t xml:space="preserve"> </w:t>
      </w:r>
    </w:p>
    <w:p w:rsidR="00AE05EF" w:rsidRDefault="005B0B2F" w:rsidP="005B0B2F">
      <w:pPr>
        <w:ind w:firstLine="420"/>
        <w:rPr>
          <w:szCs w:val="21"/>
        </w:rPr>
      </w:pPr>
      <w:r w:rsidRPr="005B0B2F">
        <w:rPr>
          <w:szCs w:val="21"/>
        </w:rPr>
        <w:t>}</w:t>
      </w:r>
    </w:p>
    <w:p w:rsidR="00AE05EF" w:rsidRDefault="00AE05EF" w:rsidP="00FC0264">
      <w:pPr>
        <w:ind w:firstLine="420"/>
        <w:rPr>
          <w:szCs w:val="21"/>
        </w:rPr>
      </w:pPr>
    </w:p>
    <w:p w:rsidR="00AE05EF" w:rsidRPr="005A3EE7" w:rsidRDefault="00EA2AE9" w:rsidP="005A3EE7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、</w:t>
      </w:r>
      <w:r w:rsidR="00052647" w:rsidRPr="005A3EE7">
        <w:rPr>
          <w:sz w:val="21"/>
          <w:szCs w:val="21"/>
        </w:rPr>
        <w:t>init/main.c——rest_init</w:t>
      </w:r>
    </w:p>
    <w:p w:rsidR="001C0EC0" w:rsidRPr="003606A7" w:rsidRDefault="001C0EC0" w:rsidP="00E33296">
      <w:pPr>
        <w:pStyle w:val="3"/>
        <w:rPr>
          <w:rFonts w:hint="eastAsia"/>
          <w:b w:val="0"/>
          <w:sz w:val="21"/>
          <w:szCs w:val="21"/>
        </w:rPr>
      </w:pPr>
      <w:r w:rsidRPr="003606A7">
        <w:rPr>
          <w:rFonts w:hint="eastAsia"/>
          <w:b w:val="0"/>
          <w:sz w:val="21"/>
          <w:szCs w:val="21"/>
        </w:rPr>
        <w:t>（</w:t>
      </w:r>
      <w:r w:rsidRPr="003606A7">
        <w:rPr>
          <w:rFonts w:hint="eastAsia"/>
          <w:b w:val="0"/>
          <w:sz w:val="21"/>
          <w:szCs w:val="21"/>
        </w:rPr>
        <w:t>1</w:t>
      </w:r>
      <w:r w:rsidRPr="003606A7">
        <w:rPr>
          <w:rFonts w:hint="eastAsia"/>
          <w:b w:val="0"/>
          <w:sz w:val="21"/>
          <w:szCs w:val="21"/>
        </w:rPr>
        <w:t>）</w:t>
      </w:r>
      <w:r w:rsidR="004A49A4" w:rsidRPr="003606A7">
        <w:rPr>
          <w:rFonts w:hint="eastAsia"/>
          <w:b w:val="0"/>
          <w:sz w:val="21"/>
          <w:szCs w:val="21"/>
        </w:rPr>
        <w:t>reset</w:t>
      </w:r>
      <w:r w:rsidR="00EE6534" w:rsidRPr="003606A7">
        <w:rPr>
          <w:b w:val="0"/>
          <w:sz w:val="21"/>
          <w:szCs w:val="21"/>
        </w:rPr>
        <w:t>_init</w:t>
      </w:r>
    </w:p>
    <w:p w:rsidR="001103DB" w:rsidRDefault="001103DB" w:rsidP="00D32AAE">
      <w:pPr>
        <w:ind w:firstLine="420"/>
        <w:rPr>
          <w:szCs w:val="21"/>
        </w:rPr>
      </w:pPr>
      <w:r>
        <w:rPr>
          <w:rFonts w:hint="eastAsia"/>
          <w:szCs w:val="21"/>
        </w:rPr>
        <w:t>该函数</w:t>
      </w:r>
      <w:r>
        <w:rPr>
          <w:szCs w:val="21"/>
        </w:rPr>
        <w:t>创建</w:t>
      </w:r>
      <w:r>
        <w:rPr>
          <w:rFonts w:hint="eastAsia"/>
          <w:szCs w:val="21"/>
        </w:rPr>
        <w:t>init</w:t>
      </w:r>
      <w:r>
        <w:rPr>
          <w:rFonts w:hint="eastAsia"/>
          <w:szCs w:val="21"/>
        </w:rPr>
        <w:t>内核进程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号</w:t>
      </w:r>
      <w:r>
        <w:rPr>
          <w:szCs w:val="21"/>
        </w:rPr>
        <w:t>进程</w:t>
      </w:r>
      <w:r>
        <w:rPr>
          <w:rFonts w:hint="eastAsia"/>
          <w:szCs w:val="21"/>
        </w:rPr>
        <w:t>）和</w:t>
      </w:r>
      <w:r>
        <w:rPr>
          <w:rFonts w:hint="eastAsia"/>
          <w:szCs w:val="21"/>
        </w:rPr>
        <w:t>k</w:t>
      </w:r>
      <w:r>
        <w:rPr>
          <w:szCs w:val="21"/>
        </w:rPr>
        <w:t>threadd</w:t>
      </w:r>
      <w:r>
        <w:rPr>
          <w:rFonts w:hint="eastAsia"/>
          <w:szCs w:val="21"/>
        </w:rPr>
        <w:t>内核</w:t>
      </w:r>
      <w:r>
        <w:rPr>
          <w:szCs w:val="21"/>
        </w:rPr>
        <w:t>进程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号进程</w:t>
      </w:r>
      <w:r>
        <w:rPr>
          <w:szCs w:val="21"/>
        </w:rPr>
        <w:t>）</w:t>
      </w:r>
      <w:r>
        <w:rPr>
          <w:rFonts w:hint="eastAsia"/>
          <w:szCs w:val="21"/>
        </w:rPr>
        <w:t>，</w:t>
      </w:r>
      <w:r>
        <w:rPr>
          <w:szCs w:val="21"/>
        </w:rPr>
        <w:t>原来的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号</w:t>
      </w:r>
      <w:r>
        <w:rPr>
          <w:szCs w:val="21"/>
        </w:rPr>
        <w:t>系统启动进程进入空闲状态。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>static noinline void __init_refok rest_init(void)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>{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int pid;</w:t>
      </w:r>
    </w:p>
    <w:p w:rsidR="00D32AAE" w:rsidRPr="00D32AAE" w:rsidRDefault="00D32AAE" w:rsidP="00D32AAE">
      <w:pPr>
        <w:ind w:firstLine="420"/>
        <w:rPr>
          <w:szCs w:val="21"/>
        </w:rPr>
      </w:pP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rcu_scheduler_starting();</w:t>
      </w:r>
    </w:p>
    <w:p w:rsidR="00747C4F" w:rsidRDefault="00D32AAE" w:rsidP="00747C4F">
      <w:pPr>
        <w:ind w:firstLine="420"/>
        <w:rPr>
          <w:szCs w:val="21"/>
        </w:rPr>
      </w:pPr>
      <w:r w:rsidRPr="00D32AAE">
        <w:rPr>
          <w:szCs w:val="21"/>
        </w:rPr>
        <w:t xml:space="preserve">    </w:t>
      </w:r>
    </w:p>
    <w:p w:rsidR="00D32AAE" w:rsidRPr="00D32AAE" w:rsidRDefault="00747C4F" w:rsidP="00747C4F">
      <w:pPr>
        <w:ind w:firstLine="420"/>
        <w:rPr>
          <w:szCs w:val="21"/>
        </w:rPr>
      </w:pPr>
      <w:r>
        <w:rPr>
          <w:szCs w:val="21"/>
        </w:rPr>
        <w:tab/>
      </w:r>
      <w:r w:rsidRPr="00FA0C07">
        <w:rPr>
          <w:color w:val="00B0F0"/>
          <w:szCs w:val="21"/>
        </w:rPr>
        <w:t>//</w:t>
      </w:r>
      <w:r w:rsidRPr="00FA0C07">
        <w:rPr>
          <w:rFonts w:hint="eastAsia"/>
          <w:color w:val="00B0F0"/>
          <w:szCs w:val="21"/>
        </w:rPr>
        <w:t>创建</w:t>
      </w:r>
      <w:r w:rsidRPr="00FA0C07">
        <w:rPr>
          <w:rFonts w:hint="eastAsia"/>
          <w:color w:val="00B0F0"/>
          <w:szCs w:val="21"/>
        </w:rPr>
        <w:t>1</w:t>
      </w:r>
      <w:r w:rsidRPr="00FA0C07">
        <w:rPr>
          <w:rFonts w:hint="eastAsia"/>
          <w:color w:val="00B0F0"/>
          <w:szCs w:val="21"/>
        </w:rPr>
        <w:t>号</w:t>
      </w:r>
      <w:r w:rsidRPr="00FA0C07">
        <w:rPr>
          <w:rFonts w:hint="eastAsia"/>
          <w:color w:val="00B0F0"/>
          <w:szCs w:val="21"/>
        </w:rPr>
        <w:t>init</w:t>
      </w:r>
      <w:r w:rsidRPr="00FA0C07">
        <w:rPr>
          <w:rFonts w:hint="eastAsia"/>
          <w:color w:val="00B0F0"/>
          <w:szCs w:val="21"/>
        </w:rPr>
        <w:t>进程</w:t>
      </w:r>
      <w:r w:rsidR="00D32AAE" w:rsidRPr="00D32AAE">
        <w:rPr>
          <w:szCs w:val="21"/>
        </w:rPr>
        <w:t xml:space="preserve">             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kernel_thread(</w:t>
      </w:r>
      <w:r w:rsidRPr="00A14915">
        <w:rPr>
          <w:color w:val="FF0000"/>
          <w:szCs w:val="21"/>
        </w:rPr>
        <w:t>kernel_init</w:t>
      </w:r>
      <w:r w:rsidRPr="00D32AAE">
        <w:rPr>
          <w:szCs w:val="21"/>
        </w:rPr>
        <w:t>, NULL, CLONE_FS | CLONE_SIGHAND);</w:t>
      </w:r>
    </w:p>
    <w:p w:rsid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numa_default_policy();</w:t>
      </w:r>
    </w:p>
    <w:p w:rsidR="00747C4F" w:rsidRPr="00FA0C07" w:rsidRDefault="00747C4F" w:rsidP="00D32AAE">
      <w:pPr>
        <w:ind w:firstLine="420"/>
        <w:rPr>
          <w:color w:val="00B0F0"/>
          <w:szCs w:val="21"/>
        </w:rPr>
      </w:pPr>
      <w:r>
        <w:rPr>
          <w:szCs w:val="21"/>
        </w:rPr>
        <w:tab/>
      </w:r>
      <w:r w:rsidRPr="00FA0C07">
        <w:rPr>
          <w:color w:val="00B0F0"/>
          <w:szCs w:val="21"/>
        </w:rPr>
        <w:t>//</w:t>
      </w:r>
      <w:r w:rsidRPr="00FA0C07">
        <w:rPr>
          <w:rFonts w:hint="eastAsia"/>
          <w:color w:val="00B0F0"/>
          <w:szCs w:val="21"/>
        </w:rPr>
        <w:t>创建</w:t>
      </w:r>
      <w:r w:rsidRPr="00FA0C07">
        <w:rPr>
          <w:rFonts w:hint="eastAsia"/>
          <w:color w:val="00B0F0"/>
          <w:szCs w:val="21"/>
        </w:rPr>
        <w:t>2</w:t>
      </w:r>
      <w:r w:rsidRPr="00FA0C07">
        <w:rPr>
          <w:rFonts w:hint="eastAsia"/>
          <w:color w:val="00B0F0"/>
          <w:szCs w:val="21"/>
        </w:rPr>
        <w:t>号</w:t>
      </w:r>
      <w:r w:rsidRPr="00FA0C07">
        <w:rPr>
          <w:rFonts w:hint="eastAsia"/>
          <w:color w:val="00B0F0"/>
          <w:szCs w:val="21"/>
        </w:rPr>
        <w:t>kthreadd</w:t>
      </w:r>
      <w:r w:rsidRPr="00FA0C07">
        <w:rPr>
          <w:rFonts w:hint="eastAsia"/>
          <w:color w:val="00B0F0"/>
          <w:szCs w:val="21"/>
        </w:rPr>
        <w:t>进程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pid = kernel_thread(kthreadd, NULL, CLONE_FS | CLONE_FILES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rcu_read_lock(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lastRenderedPageBreak/>
        <w:t xml:space="preserve">    kthreadd_task = find_task_by_pid_ns(pid, &amp;init_pid_ns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rcu_read_unlock(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complete(&amp;kthreadd_done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    </w:t>
      </w:r>
    </w:p>
    <w:p w:rsidR="00D32AAE" w:rsidRPr="00D32AAE" w:rsidRDefault="00D32AAE" w:rsidP="000E4F20">
      <w:pPr>
        <w:ind w:firstLine="420"/>
        <w:rPr>
          <w:szCs w:val="21"/>
        </w:rPr>
      </w:pPr>
      <w:r w:rsidRPr="00D32AAE">
        <w:rPr>
          <w:szCs w:val="21"/>
        </w:rPr>
        <w:t xml:space="preserve">    </w:t>
      </w:r>
      <w:r w:rsidR="000E4F20" w:rsidRPr="00FA0C07">
        <w:rPr>
          <w:rFonts w:hint="eastAsia"/>
          <w:color w:val="00B0F0"/>
          <w:szCs w:val="21"/>
        </w:rPr>
        <w:t>//</w:t>
      </w:r>
      <w:r w:rsidR="000E4F20" w:rsidRPr="00FA0C07">
        <w:rPr>
          <w:rFonts w:hint="eastAsia"/>
          <w:color w:val="00B0F0"/>
          <w:szCs w:val="21"/>
        </w:rPr>
        <w:t>初始化</w:t>
      </w:r>
      <w:r w:rsidR="000E4F20" w:rsidRPr="00FA0C07">
        <w:rPr>
          <w:color w:val="00B0F0"/>
          <w:szCs w:val="21"/>
        </w:rPr>
        <w:t>当前</w:t>
      </w:r>
      <w:r w:rsidR="001F1E72" w:rsidRPr="00FA0C07">
        <w:rPr>
          <w:rFonts w:hint="eastAsia"/>
          <w:color w:val="00B0F0"/>
          <w:szCs w:val="21"/>
        </w:rPr>
        <w:t>任务</w:t>
      </w:r>
      <w:r w:rsidR="000E4F20" w:rsidRPr="00FA0C07">
        <w:rPr>
          <w:color w:val="00B0F0"/>
          <w:szCs w:val="21"/>
        </w:rPr>
        <w:t>到空闲进程</w:t>
      </w:r>
    </w:p>
    <w:p w:rsid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init_idle_bootup_task(current);</w:t>
      </w:r>
    </w:p>
    <w:p w:rsidR="00CF28F3" w:rsidRPr="00D32AAE" w:rsidRDefault="00CF28F3" w:rsidP="00D32AAE">
      <w:pPr>
        <w:ind w:firstLine="420"/>
        <w:rPr>
          <w:szCs w:val="21"/>
        </w:rPr>
      </w:pPr>
      <w:r>
        <w:rPr>
          <w:szCs w:val="21"/>
        </w:rPr>
        <w:tab/>
      </w:r>
      <w:r w:rsidRPr="00FA0C07">
        <w:rPr>
          <w:color w:val="00B0F0"/>
          <w:szCs w:val="21"/>
        </w:rPr>
        <w:t>//</w:t>
      </w:r>
      <w:r w:rsidRPr="00FA0C07">
        <w:rPr>
          <w:rFonts w:hint="eastAsia"/>
          <w:color w:val="00B0F0"/>
          <w:szCs w:val="21"/>
        </w:rPr>
        <w:t>禁止</w:t>
      </w:r>
      <w:r w:rsidRPr="00FA0C07">
        <w:rPr>
          <w:color w:val="00B0F0"/>
          <w:szCs w:val="21"/>
        </w:rPr>
        <w:t>调度抢占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schedule_preempt_disabled();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</w:t>
      </w:r>
      <w:r w:rsidR="00B80515" w:rsidRPr="00FA0C07">
        <w:rPr>
          <w:color w:val="00B0F0"/>
          <w:szCs w:val="21"/>
        </w:rPr>
        <w:t>//</w:t>
      </w:r>
      <w:r w:rsidR="00B80515" w:rsidRPr="00FA0C07">
        <w:rPr>
          <w:rFonts w:hint="eastAsia"/>
          <w:color w:val="00B0F0"/>
          <w:szCs w:val="21"/>
        </w:rPr>
        <w:t>进入</w:t>
      </w:r>
      <w:r w:rsidR="00B80515" w:rsidRPr="00FA0C07">
        <w:rPr>
          <w:color w:val="00B0F0"/>
          <w:szCs w:val="21"/>
        </w:rPr>
        <w:t>空闲内核</w:t>
      </w:r>
    </w:p>
    <w:p w:rsidR="00D32AAE" w:rsidRPr="00D32AAE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 xml:space="preserve">    cpu_startup_entry(CPUHP_ONLINE);</w:t>
      </w:r>
    </w:p>
    <w:p w:rsidR="00AE05EF" w:rsidRDefault="00D32AAE" w:rsidP="00D32AAE">
      <w:pPr>
        <w:ind w:firstLine="420"/>
        <w:rPr>
          <w:szCs w:val="21"/>
        </w:rPr>
      </w:pPr>
      <w:r w:rsidRPr="00D32AAE">
        <w:rPr>
          <w:szCs w:val="21"/>
        </w:rPr>
        <w:t>}</w:t>
      </w:r>
    </w:p>
    <w:p w:rsidR="00AE05EF" w:rsidRDefault="00AE05EF" w:rsidP="00FC0264">
      <w:pPr>
        <w:ind w:firstLine="420"/>
        <w:rPr>
          <w:szCs w:val="21"/>
        </w:rPr>
      </w:pPr>
    </w:p>
    <w:p w:rsidR="00AE05EF" w:rsidRDefault="000E0ACD" w:rsidP="00FC0264">
      <w:pPr>
        <w:ind w:firstLine="420"/>
        <w:rPr>
          <w:szCs w:val="21"/>
        </w:rPr>
      </w:pPr>
      <w:r>
        <w:rPr>
          <w:szCs w:val="21"/>
        </w:rPr>
        <w:t>k</w:t>
      </w:r>
      <w:r>
        <w:rPr>
          <w:rFonts w:hint="eastAsia"/>
          <w:szCs w:val="21"/>
        </w:rPr>
        <w:t>ernel_</w:t>
      </w:r>
      <w:r>
        <w:rPr>
          <w:szCs w:val="21"/>
        </w:rPr>
        <w:t>init</w:t>
      </w:r>
      <w:r>
        <w:rPr>
          <w:rFonts w:hint="eastAsia"/>
          <w:szCs w:val="21"/>
        </w:rPr>
        <w:t>内核</w:t>
      </w:r>
      <w:r>
        <w:rPr>
          <w:szCs w:val="21"/>
        </w:rPr>
        <w:t>进程主要</w:t>
      </w:r>
      <w:r>
        <w:rPr>
          <w:rFonts w:hint="eastAsia"/>
          <w:szCs w:val="21"/>
        </w:rPr>
        <w:t>运行</w:t>
      </w:r>
      <w:r>
        <w:rPr>
          <w:rFonts w:hint="eastAsia"/>
          <w:szCs w:val="21"/>
        </w:rPr>
        <w:t>/sbin/init</w:t>
      </w:r>
      <w:r>
        <w:rPr>
          <w:rFonts w:hint="eastAsia"/>
          <w:szCs w:val="21"/>
        </w:rPr>
        <w:t>命令，</w:t>
      </w:r>
      <w:r>
        <w:rPr>
          <w:szCs w:val="21"/>
        </w:rPr>
        <w:t>完成内核态到用户态的切换，执行</w:t>
      </w:r>
      <w:r>
        <w:rPr>
          <w:rFonts w:hint="eastAsia"/>
          <w:szCs w:val="21"/>
        </w:rPr>
        <w:t>/etc</w:t>
      </w:r>
      <w:r>
        <w:rPr>
          <w:rFonts w:hint="eastAsia"/>
          <w:szCs w:val="21"/>
        </w:rPr>
        <w:t>下面</w:t>
      </w:r>
      <w:r>
        <w:rPr>
          <w:szCs w:val="21"/>
        </w:rPr>
        <w:t>的各种脚本，实现</w:t>
      </w:r>
      <w:r>
        <w:rPr>
          <w:rFonts w:hint="eastAsia"/>
          <w:szCs w:val="21"/>
        </w:rPr>
        <w:t>程序</w:t>
      </w:r>
      <w:r>
        <w:rPr>
          <w:szCs w:val="21"/>
        </w:rPr>
        <w:t>启动。</w:t>
      </w:r>
    </w:p>
    <w:p w:rsidR="001B2B51" w:rsidRDefault="001B2B51" w:rsidP="00090DE1">
      <w:pPr>
        <w:rPr>
          <w:szCs w:val="21"/>
        </w:rPr>
      </w:pPr>
    </w:p>
    <w:p w:rsidR="001B2B51" w:rsidRPr="00EF4B96" w:rsidRDefault="001B2B51" w:rsidP="00EF4B96">
      <w:pPr>
        <w:pStyle w:val="3"/>
        <w:rPr>
          <w:rFonts w:hint="eastAsia"/>
          <w:sz w:val="21"/>
          <w:szCs w:val="21"/>
        </w:rPr>
      </w:pPr>
      <w:r w:rsidRPr="00EF4B96">
        <w:rPr>
          <w:rFonts w:hint="eastAsia"/>
          <w:sz w:val="21"/>
          <w:szCs w:val="21"/>
        </w:rPr>
        <w:t>（</w:t>
      </w:r>
      <w:r w:rsidRPr="00EF4B96">
        <w:rPr>
          <w:rFonts w:hint="eastAsia"/>
          <w:sz w:val="21"/>
          <w:szCs w:val="21"/>
        </w:rPr>
        <w:t>2</w:t>
      </w:r>
      <w:r w:rsidRPr="00EF4B96">
        <w:rPr>
          <w:rFonts w:hint="eastAsia"/>
          <w:sz w:val="21"/>
          <w:szCs w:val="21"/>
        </w:rPr>
        <w:t>）多核</w:t>
      </w:r>
      <w:r w:rsidRPr="00EF4B96">
        <w:rPr>
          <w:rFonts w:hint="eastAsia"/>
          <w:sz w:val="21"/>
          <w:szCs w:val="21"/>
        </w:rPr>
        <w:t>CPU</w:t>
      </w:r>
      <w:r w:rsidRPr="00EF4B96">
        <w:rPr>
          <w:rFonts w:hint="eastAsia"/>
          <w:sz w:val="21"/>
          <w:szCs w:val="21"/>
        </w:rPr>
        <w:t>启动次</w:t>
      </w:r>
      <w:r w:rsidRPr="00EF4B96">
        <w:rPr>
          <w:rFonts w:hint="eastAsia"/>
          <w:sz w:val="21"/>
          <w:szCs w:val="21"/>
        </w:rPr>
        <w:t>CPU</w:t>
      </w:r>
      <w:r w:rsidR="00EA2C67" w:rsidRPr="00EF4B96">
        <w:rPr>
          <w:rFonts w:hint="eastAsia"/>
          <w:sz w:val="21"/>
          <w:szCs w:val="21"/>
        </w:rPr>
        <w:t>过程</w:t>
      </w:r>
    </w:p>
    <w:p w:rsidR="00090DE1" w:rsidRDefault="00583CF0" w:rsidP="00090DE1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由</w:t>
      </w:r>
      <w:r>
        <w:rPr>
          <w:rFonts w:hint="eastAsia"/>
          <w:szCs w:val="21"/>
        </w:rPr>
        <w:t>kernel_init</w:t>
      </w:r>
      <w:r>
        <w:rPr>
          <w:rFonts w:hint="eastAsia"/>
          <w:szCs w:val="21"/>
        </w:rPr>
        <w:t>完成</w:t>
      </w:r>
      <w:r>
        <w:rPr>
          <w:szCs w:val="21"/>
        </w:rPr>
        <w:t>除</w:t>
      </w:r>
      <w:r>
        <w:rPr>
          <w:rFonts w:hint="eastAsia"/>
          <w:szCs w:val="21"/>
        </w:rPr>
        <w:t>CPU0</w:t>
      </w:r>
      <w:r>
        <w:rPr>
          <w:rFonts w:hint="eastAsia"/>
          <w:szCs w:val="21"/>
        </w:rPr>
        <w:t>以外</w:t>
      </w:r>
      <w:r>
        <w:rPr>
          <w:szCs w:val="21"/>
        </w:rPr>
        <w:t>其他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的</w:t>
      </w:r>
      <w:r>
        <w:rPr>
          <w:szCs w:val="21"/>
        </w:rPr>
        <w:t>初始化及启动工作，其基本流程如下：</w:t>
      </w:r>
    </w:p>
    <w:p w:rsidR="00583CF0" w:rsidRDefault="00E10935" w:rsidP="00090DE1">
      <w:pPr>
        <w:rPr>
          <w:szCs w:val="21"/>
        </w:rPr>
      </w:pPr>
      <w:r w:rsidRPr="00E10935">
        <w:rPr>
          <w:szCs w:val="21"/>
        </w:rPr>
        <w:t>kernel_init</w:t>
      </w:r>
      <w:r>
        <w:rPr>
          <w:szCs w:val="21"/>
        </w:rPr>
        <w:t xml:space="preserve"> —&gt; </w:t>
      </w:r>
      <w:r w:rsidR="00755107" w:rsidRPr="00755107">
        <w:rPr>
          <w:szCs w:val="21"/>
        </w:rPr>
        <w:t>kernel_init_freeable</w:t>
      </w:r>
      <w:r w:rsidR="00755107">
        <w:rPr>
          <w:szCs w:val="21"/>
        </w:rPr>
        <w:t xml:space="preserve"> —&gt;</w:t>
      </w:r>
      <w:r w:rsidR="00F45957">
        <w:rPr>
          <w:szCs w:val="21"/>
        </w:rPr>
        <w:t xml:space="preserve"> </w:t>
      </w:r>
      <w:r w:rsidR="00092CF1" w:rsidRPr="00092CF1">
        <w:rPr>
          <w:szCs w:val="21"/>
        </w:rPr>
        <w:t>smp_init</w:t>
      </w:r>
      <w:r w:rsidR="00092CF1">
        <w:rPr>
          <w:rFonts w:hint="eastAsia"/>
          <w:szCs w:val="21"/>
        </w:rPr>
        <w:t>()</w:t>
      </w:r>
      <w:r w:rsidR="00C54941">
        <w:rPr>
          <w:szCs w:val="21"/>
        </w:rPr>
        <w:t>: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>void __init smp_init(void)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>{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unsigned int cpu;</w:t>
      </w:r>
    </w:p>
    <w:p w:rsidR="00B269A8" w:rsidRDefault="00B269A8" w:rsidP="00B269A8">
      <w:pPr>
        <w:rPr>
          <w:szCs w:val="21"/>
        </w:rPr>
      </w:pPr>
    </w:p>
    <w:p w:rsidR="00B83BCE" w:rsidRPr="00B269A8" w:rsidRDefault="00B83BCE" w:rsidP="00B269A8">
      <w:pPr>
        <w:rPr>
          <w:rFonts w:hint="eastAsia"/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//</w:t>
      </w:r>
      <w:r>
        <w:rPr>
          <w:rFonts w:hint="eastAsia"/>
          <w:szCs w:val="21"/>
        </w:rPr>
        <w:t>为</w:t>
      </w:r>
      <w:r>
        <w:rPr>
          <w:szCs w:val="21"/>
        </w:rPr>
        <w:t>所有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初始化</w:t>
      </w:r>
      <w:r w:rsidR="001D4194">
        <w:rPr>
          <w:szCs w:val="21"/>
        </w:rPr>
        <w:t>idle</w:t>
      </w:r>
      <w:r>
        <w:rPr>
          <w:szCs w:val="21"/>
        </w:rPr>
        <w:t>进程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idle_threads_init();                                                                                                                          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/* FIXME: This should be done in userspace --RR */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for_each_present_cpu(cpu) { </w:t>
      </w:r>
      <w:r w:rsidR="00DC70DF">
        <w:rPr>
          <w:szCs w:val="21"/>
        </w:rPr>
        <w:t xml:space="preserve"> //</w:t>
      </w:r>
      <w:r w:rsidR="00DC70DF">
        <w:rPr>
          <w:rFonts w:hint="eastAsia"/>
          <w:szCs w:val="21"/>
        </w:rPr>
        <w:t>循环</w:t>
      </w:r>
      <w:r w:rsidR="00DC70DF">
        <w:rPr>
          <w:szCs w:val="21"/>
        </w:rPr>
        <w:t>处理每个</w:t>
      </w:r>
      <w:r w:rsidR="00DC70DF">
        <w:rPr>
          <w:rFonts w:hint="eastAsia"/>
          <w:szCs w:val="21"/>
        </w:rPr>
        <w:t>CPU</w:t>
      </w:r>
      <w:r w:rsidRPr="00B269A8">
        <w:rPr>
          <w:szCs w:val="21"/>
        </w:rPr>
        <w:t xml:space="preserve">                                                                                                                  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    if (num_online_cpus() &gt;= setup_max_cpus)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        break;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    if (!cpu_online(cpu)) </w:t>
      </w:r>
      <w:r w:rsidR="00407126">
        <w:rPr>
          <w:szCs w:val="21"/>
        </w:rPr>
        <w:t xml:space="preserve"> //</w:t>
      </w:r>
      <w:r w:rsidR="00407126">
        <w:rPr>
          <w:rFonts w:hint="eastAsia"/>
          <w:szCs w:val="21"/>
        </w:rPr>
        <w:t>过滤</w:t>
      </w:r>
      <w:r w:rsidR="00407126">
        <w:rPr>
          <w:rFonts w:hint="eastAsia"/>
          <w:szCs w:val="21"/>
        </w:rPr>
        <w:t>CPU0</w:t>
      </w:r>
      <w:r w:rsidRPr="00B269A8">
        <w:rPr>
          <w:szCs w:val="21"/>
        </w:rPr>
        <w:t xml:space="preserve">                                                                                                                    </w:t>
      </w:r>
    </w:p>
    <w:p w:rsidR="00B269A8" w:rsidRPr="00B269A8" w:rsidRDefault="00B269A8" w:rsidP="00B269A8">
      <w:pPr>
        <w:rPr>
          <w:rFonts w:hint="eastAsia"/>
          <w:szCs w:val="21"/>
        </w:rPr>
      </w:pPr>
      <w:r w:rsidRPr="00B269A8">
        <w:rPr>
          <w:szCs w:val="21"/>
        </w:rPr>
        <w:t xml:space="preserve">            </w:t>
      </w:r>
      <w:r w:rsidRPr="00C27988">
        <w:rPr>
          <w:color w:val="FF0000"/>
          <w:szCs w:val="21"/>
        </w:rPr>
        <w:t>cpu_up(cpu);</w:t>
      </w:r>
      <w:r w:rsidR="00407126" w:rsidRPr="00C27988">
        <w:rPr>
          <w:color w:val="FF0000"/>
          <w:szCs w:val="21"/>
        </w:rPr>
        <w:t xml:space="preserve"> //</w:t>
      </w:r>
      <w:r w:rsidR="00407126" w:rsidRPr="00C27988">
        <w:rPr>
          <w:rFonts w:hint="eastAsia"/>
          <w:color w:val="FF0000"/>
          <w:szCs w:val="21"/>
        </w:rPr>
        <w:t>其他</w:t>
      </w:r>
      <w:r w:rsidR="00407126" w:rsidRPr="00C27988">
        <w:rPr>
          <w:rFonts w:hint="eastAsia"/>
          <w:color w:val="FF0000"/>
          <w:szCs w:val="21"/>
        </w:rPr>
        <w:t>CPU</w:t>
      </w:r>
      <w:r w:rsidR="00407126" w:rsidRPr="00C27988">
        <w:rPr>
          <w:rFonts w:hint="eastAsia"/>
          <w:color w:val="FF0000"/>
          <w:szCs w:val="21"/>
        </w:rPr>
        <w:t>初始化</w:t>
      </w:r>
      <w:r w:rsidR="00407126" w:rsidRPr="00C27988">
        <w:rPr>
          <w:color w:val="FF0000"/>
          <w:szCs w:val="21"/>
        </w:rPr>
        <w:t>函数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}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/* Any cleanup work */</w:t>
      </w:r>
    </w:p>
    <w:p w:rsidR="00B269A8" w:rsidRPr="00B269A8" w:rsidRDefault="00B269A8" w:rsidP="00B269A8">
      <w:pPr>
        <w:rPr>
          <w:szCs w:val="21"/>
        </w:rPr>
      </w:pPr>
      <w:r w:rsidRPr="00B269A8">
        <w:rPr>
          <w:szCs w:val="21"/>
        </w:rPr>
        <w:t xml:space="preserve">    printk(KERN_INFO "Brought up %ld CPUs\n", (long)num_online_cpus());                                                                           </w:t>
      </w:r>
    </w:p>
    <w:p w:rsidR="00B269A8" w:rsidRPr="00B269A8" w:rsidRDefault="00B269A8" w:rsidP="00B269A8">
      <w:pPr>
        <w:rPr>
          <w:rFonts w:hint="eastAsia"/>
          <w:szCs w:val="21"/>
        </w:rPr>
      </w:pPr>
      <w:r w:rsidRPr="00B269A8">
        <w:rPr>
          <w:szCs w:val="21"/>
        </w:rPr>
        <w:t xml:space="preserve">    smp_cpus_done(setup_max_cpus); </w:t>
      </w:r>
      <w:r w:rsidR="00982794">
        <w:rPr>
          <w:szCs w:val="21"/>
        </w:rPr>
        <w:t xml:space="preserve"> </w:t>
      </w:r>
      <w:r w:rsidR="00982794">
        <w:rPr>
          <w:rFonts w:hint="eastAsia"/>
          <w:szCs w:val="21"/>
        </w:rPr>
        <w:t>//</w:t>
      </w:r>
      <w:r w:rsidR="00982794">
        <w:rPr>
          <w:rFonts w:hint="eastAsia"/>
          <w:szCs w:val="21"/>
        </w:rPr>
        <w:t>初始化结束</w:t>
      </w:r>
    </w:p>
    <w:p w:rsidR="00C54941" w:rsidRDefault="00B269A8" w:rsidP="00B269A8">
      <w:pPr>
        <w:rPr>
          <w:rFonts w:hint="eastAsia"/>
          <w:szCs w:val="21"/>
        </w:rPr>
      </w:pPr>
      <w:r w:rsidRPr="00B269A8">
        <w:rPr>
          <w:szCs w:val="21"/>
        </w:rPr>
        <w:t xml:space="preserve">}  </w:t>
      </w:r>
    </w:p>
    <w:p w:rsidR="00567032" w:rsidRDefault="00567032" w:rsidP="00090DE1">
      <w:pPr>
        <w:rPr>
          <w:rFonts w:hint="eastAsia"/>
          <w:szCs w:val="21"/>
        </w:rPr>
      </w:pPr>
      <w:r>
        <w:rPr>
          <w:szCs w:val="21"/>
        </w:rPr>
        <w:t>cpu_up</w:t>
      </w:r>
      <w:r>
        <w:rPr>
          <w:rFonts w:hint="eastAsia"/>
          <w:szCs w:val="21"/>
        </w:rPr>
        <w:t xml:space="preserve">() </w:t>
      </w:r>
      <w:r>
        <w:rPr>
          <w:rFonts w:hint="eastAsia"/>
          <w:szCs w:val="21"/>
        </w:rPr>
        <w:t>—</w:t>
      </w:r>
      <w:r>
        <w:rPr>
          <w:rFonts w:hint="eastAsia"/>
          <w:szCs w:val="21"/>
        </w:rPr>
        <w:t xml:space="preserve">&gt; </w:t>
      </w:r>
      <w:r w:rsidRPr="00567032">
        <w:rPr>
          <w:szCs w:val="21"/>
        </w:rPr>
        <w:t>_cpu_up</w:t>
      </w:r>
      <w:r>
        <w:rPr>
          <w:rFonts w:hint="eastAsia"/>
          <w:szCs w:val="21"/>
        </w:rPr>
        <w:t xml:space="preserve">() </w:t>
      </w:r>
      <w:r w:rsidR="00EC3AF4">
        <w:rPr>
          <w:rFonts w:hint="eastAsia"/>
          <w:szCs w:val="21"/>
        </w:rPr>
        <w:t>—</w:t>
      </w:r>
      <w:r>
        <w:rPr>
          <w:rFonts w:hint="eastAsia"/>
          <w:szCs w:val="21"/>
        </w:rPr>
        <w:t>&gt;</w:t>
      </w:r>
      <w:r>
        <w:rPr>
          <w:szCs w:val="21"/>
        </w:rPr>
        <w:t xml:space="preserve"> </w:t>
      </w:r>
      <w:r w:rsidRPr="00567032">
        <w:rPr>
          <w:szCs w:val="21"/>
        </w:rPr>
        <w:t>__cpu_up</w:t>
      </w:r>
      <w:r>
        <w:rPr>
          <w:szCs w:val="21"/>
        </w:rPr>
        <w:t>() —</w:t>
      </w:r>
      <w:r>
        <w:rPr>
          <w:rFonts w:hint="eastAsia"/>
          <w:szCs w:val="21"/>
        </w:rPr>
        <w:t>&gt;</w:t>
      </w:r>
      <w:r w:rsidR="004C0D6D">
        <w:rPr>
          <w:szCs w:val="21"/>
        </w:rPr>
        <w:t xml:space="preserve"> </w:t>
      </w:r>
      <w:r w:rsidR="00F4367C" w:rsidRPr="00F4367C">
        <w:rPr>
          <w:szCs w:val="21"/>
        </w:rPr>
        <w:t>boot_secondary</w:t>
      </w:r>
      <w:r w:rsidR="000A768B">
        <w:rPr>
          <w:szCs w:val="21"/>
        </w:rPr>
        <w:t>()</w:t>
      </w:r>
      <w:r w:rsidR="005372BE">
        <w:rPr>
          <w:szCs w:val="21"/>
        </w:rPr>
        <w:t xml:space="preserve"> (</w:t>
      </w:r>
      <w:r w:rsidR="005372BE" w:rsidRPr="005372BE">
        <w:rPr>
          <w:szCs w:val="21"/>
        </w:rPr>
        <w:t>arch/arm/kernel/smp.c</w:t>
      </w:r>
      <w:r w:rsidR="005372BE">
        <w:rPr>
          <w:szCs w:val="21"/>
        </w:rPr>
        <w:t>)</w:t>
      </w:r>
      <w:r w:rsidR="00C96DAB">
        <w:rPr>
          <w:szCs w:val="21"/>
        </w:rPr>
        <w:t>:</w:t>
      </w:r>
    </w:p>
    <w:p w:rsidR="00562B6B" w:rsidRPr="00562B6B" w:rsidRDefault="00562B6B" w:rsidP="00562B6B">
      <w:pPr>
        <w:rPr>
          <w:szCs w:val="21"/>
        </w:rPr>
      </w:pPr>
      <w:r w:rsidRPr="00562B6B">
        <w:rPr>
          <w:szCs w:val="21"/>
        </w:rPr>
        <w:t>int __cpuinit boot_secondary(unsigned int cpu, struct task_struct *idle)</w:t>
      </w:r>
    </w:p>
    <w:p w:rsidR="00562B6B" w:rsidRPr="00562B6B" w:rsidRDefault="00562B6B" w:rsidP="00562B6B">
      <w:pPr>
        <w:rPr>
          <w:szCs w:val="21"/>
        </w:rPr>
      </w:pPr>
      <w:r w:rsidRPr="00562B6B">
        <w:rPr>
          <w:szCs w:val="21"/>
        </w:rPr>
        <w:t>{</w:t>
      </w:r>
    </w:p>
    <w:p w:rsidR="00562B6B" w:rsidRPr="00562B6B" w:rsidRDefault="00562B6B" w:rsidP="00562B6B">
      <w:pPr>
        <w:rPr>
          <w:rFonts w:hint="eastAsia"/>
          <w:szCs w:val="21"/>
        </w:rPr>
      </w:pPr>
      <w:r w:rsidRPr="00562B6B">
        <w:rPr>
          <w:szCs w:val="21"/>
        </w:rPr>
        <w:t xml:space="preserve">    if (smp_ops.smp_boot_secondary)</w:t>
      </w:r>
      <w:r w:rsidR="00BE3506">
        <w:rPr>
          <w:szCs w:val="21"/>
        </w:rPr>
        <w:t xml:space="preserve"> </w:t>
      </w:r>
      <w:r w:rsidR="00BE3506">
        <w:rPr>
          <w:rFonts w:hint="eastAsia"/>
          <w:szCs w:val="21"/>
        </w:rPr>
        <w:t>//</w:t>
      </w:r>
      <w:r w:rsidR="00BE3506">
        <w:rPr>
          <w:rFonts w:hint="eastAsia"/>
          <w:szCs w:val="21"/>
        </w:rPr>
        <w:t>与</w:t>
      </w:r>
      <w:r w:rsidR="00BE3506">
        <w:rPr>
          <w:szCs w:val="21"/>
        </w:rPr>
        <w:t>体系结构相关</w:t>
      </w:r>
    </w:p>
    <w:p w:rsidR="00562B6B" w:rsidRPr="00562B6B" w:rsidRDefault="00562B6B" w:rsidP="00562B6B">
      <w:pPr>
        <w:rPr>
          <w:szCs w:val="21"/>
        </w:rPr>
      </w:pPr>
      <w:r w:rsidRPr="00562B6B">
        <w:rPr>
          <w:szCs w:val="21"/>
        </w:rPr>
        <w:t xml:space="preserve">        return smp_ops.</w:t>
      </w:r>
      <w:r w:rsidRPr="009302BB">
        <w:rPr>
          <w:color w:val="FF0000"/>
          <w:szCs w:val="21"/>
        </w:rPr>
        <w:t>smp_boot_secondary</w:t>
      </w:r>
      <w:r w:rsidRPr="00562B6B">
        <w:rPr>
          <w:szCs w:val="21"/>
        </w:rPr>
        <w:t>(cpu, idle);</w:t>
      </w:r>
      <w:r w:rsidR="00CF3256">
        <w:rPr>
          <w:szCs w:val="21"/>
        </w:rPr>
        <w:t xml:space="preserve"> = </w:t>
      </w:r>
      <w:r w:rsidR="00CF3256" w:rsidRPr="00CF3256">
        <w:rPr>
          <w:szCs w:val="21"/>
        </w:rPr>
        <w:t>hi3536_boot_secondary</w:t>
      </w:r>
    </w:p>
    <w:p w:rsidR="00562B6B" w:rsidRPr="00562B6B" w:rsidRDefault="00562B6B" w:rsidP="00562B6B">
      <w:pPr>
        <w:rPr>
          <w:szCs w:val="21"/>
        </w:rPr>
      </w:pPr>
      <w:r w:rsidRPr="00562B6B">
        <w:rPr>
          <w:szCs w:val="21"/>
        </w:rPr>
        <w:lastRenderedPageBreak/>
        <w:t xml:space="preserve">    return -ENOSYS;</w:t>
      </w:r>
    </w:p>
    <w:p w:rsidR="00EA2E9E" w:rsidRPr="00562B6B" w:rsidRDefault="00562B6B" w:rsidP="00562B6B">
      <w:pPr>
        <w:rPr>
          <w:rFonts w:hint="eastAsia"/>
          <w:szCs w:val="21"/>
        </w:rPr>
      </w:pPr>
      <w:r w:rsidRPr="00562B6B">
        <w:rPr>
          <w:szCs w:val="21"/>
        </w:rPr>
        <w:t>}</w:t>
      </w:r>
    </w:p>
    <w:p w:rsidR="00090DE1" w:rsidRDefault="00090DE1" w:rsidP="00090DE1">
      <w:pPr>
        <w:rPr>
          <w:szCs w:val="21"/>
        </w:rPr>
      </w:pPr>
    </w:p>
    <w:p w:rsidR="0003611A" w:rsidRPr="0003611A" w:rsidRDefault="0003611A" w:rsidP="0003611A">
      <w:pPr>
        <w:rPr>
          <w:szCs w:val="21"/>
        </w:rPr>
      </w:pPr>
      <w:r w:rsidRPr="0003611A">
        <w:rPr>
          <w:szCs w:val="21"/>
        </w:rPr>
        <w:t>static int __cpuinit hi3536_boot_secondary(unsigned int cpu,</w:t>
      </w:r>
    </w:p>
    <w:p w:rsidR="0003611A" w:rsidRPr="0003611A" w:rsidRDefault="0003611A" w:rsidP="0003611A">
      <w:pPr>
        <w:rPr>
          <w:szCs w:val="21"/>
        </w:rPr>
      </w:pPr>
      <w:r w:rsidRPr="0003611A">
        <w:rPr>
          <w:szCs w:val="21"/>
        </w:rPr>
        <w:t xml:space="preserve">                    struct task_struct *idle)</w:t>
      </w:r>
    </w:p>
    <w:p w:rsidR="0003611A" w:rsidRPr="0003611A" w:rsidRDefault="0003611A" w:rsidP="0003611A">
      <w:pPr>
        <w:rPr>
          <w:szCs w:val="21"/>
        </w:rPr>
      </w:pPr>
      <w:r w:rsidRPr="0003611A">
        <w:rPr>
          <w:szCs w:val="21"/>
        </w:rPr>
        <w:t>{</w:t>
      </w:r>
    </w:p>
    <w:p w:rsidR="0003611A" w:rsidRPr="0003611A" w:rsidRDefault="0003611A" w:rsidP="0003611A">
      <w:pPr>
        <w:rPr>
          <w:szCs w:val="21"/>
        </w:rPr>
      </w:pPr>
      <w:r w:rsidRPr="0003611A">
        <w:rPr>
          <w:szCs w:val="21"/>
        </w:rPr>
        <w:t xml:space="preserve">    unsigned long timeout;</w:t>
      </w:r>
    </w:p>
    <w:p w:rsidR="0003611A" w:rsidRPr="0003611A" w:rsidRDefault="0003611A" w:rsidP="0003611A">
      <w:pPr>
        <w:rPr>
          <w:szCs w:val="21"/>
        </w:rPr>
      </w:pPr>
      <w:r w:rsidRPr="0003611A">
        <w:rPr>
          <w:szCs w:val="21"/>
        </w:rPr>
        <w:t xml:space="preserve">    set_scu_boot_addr(0x00000000,</w:t>
      </w:r>
    </w:p>
    <w:p w:rsidR="0003611A" w:rsidRDefault="0003611A" w:rsidP="0003611A">
      <w:pPr>
        <w:rPr>
          <w:rFonts w:hint="eastAsia"/>
          <w:szCs w:val="21"/>
        </w:rPr>
      </w:pPr>
      <w:r w:rsidRPr="0003611A">
        <w:rPr>
          <w:szCs w:val="21"/>
        </w:rPr>
        <w:t xml:space="preserve">        (unsigned int)virt_to_phys(</w:t>
      </w:r>
      <w:r w:rsidRPr="009302BB">
        <w:rPr>
          <w:color w:val="FF0000"/>
          <w:szCs w:val="21"/>
        </w:rPr>
        <w:t>hi3536_secondary_startup</w:t>
      </w:r>
      <w:r w:rsidRPr="0003611A">
        <w:rPr>
          <w:szCs w:val="21"/>
        </w:rPr>
        <w:t>));</w:t>
      </w:r>
      <w:r w:rsidR="00EA1A2F">
        <w:rPr>
          <w:szCs w:val="21"/>
        </w:rPr>
        <w:t xml:space="preserve"> </w:t>
      </w:r>
      <w:r w:rsidR="00EA1A2F">
        <w:rPr>
          <w:rFonts w:hint="eastAsia"/>
          <w:szCs w:val="21"/>
        </w:rPr>
        <w:t>启动</w:t>
      </w:r>
      <w:r w:rsidR="00EA1A2F">
        <w:rPr>
          <w:szCs w:val="21"/>
        </w:rPr>
        <w:t>次</w:t>
      </w:r>
      <w:r w:rsidR="00EA1A2F">
        <w:rPr>
          <w:rFonts w:hint="eastAsia"/>
          <w:szCs w:val="21"/>
        </w:rPr>
        <w:t>CPU</w:t>
      </w:r>
      <w:r w:rsidR="00360678">
        <w:rPr>
          <w:rFonts w:hint="eastAsia"/>
          <w:szCs w:val="21"/>
        </w:rPr>
        <w:t>，</w:t>
      </w:r>
      <w:r w:rsidR="00360678">
        <w:rPr>
          <w:szCs w:val="21"/>
        </w:rPr>
        <w:t>汇编函数</w:t>
      </w:r>
    </w:p>
    <w:p w:rsidR="00BF6079" w:rsidRDefault="00BF6079" w:rsidP="0003611A">
      <w:pPr>
        <w:rPr>
          <w:szCs w:val="21"/>
        </w:rPr>
      </w:pPr>
      <w:r>
        <w:rPr>
          <w:szCs w:val="21"/>
        </w:rPr>
        <w:t>…</w:t>
      </w:r>
    </w:p>
    <w:p w:rsidR="00BF6079" w:rsidRDefault="00BF6079" w:rsidP="0003611A">
      <w:pPr>
        <w:rPr>
          <w:rFonts w:hint="eastAsia"/>
          <w:szCs w:val="21"/>
        </w:rPr>
      </w:pPr>
      <w:r>
        <w:rPr>
          <w:szCs w:val="21"/>
        </w:rPr>
        <w:t>}</w:t>
      </w:r>
    </w:p>
    <w:p w:rsidR="00090DE1" w:rsidRDefault="00090DE1" w:rsidP="00090DE1">
      <w:pPr>
        <w:rPr>
          <w:szCs w:val="21"/>
        </w:rPr>
      </w:pPr>
    </w:p>
    <w:p w:rsidR="00936C2B" w:rsidRPr="004411AB" w:rsidRDefault="00C77C62" w:rsidP="00090DE1">
      <w:pPr>
        <w:rPr>
          <w:rFonts w:hint="eastAsia"/>
          <w:szCs w:val="21"/>
        </w:rPr>
      </w:pPr>
      <w:r w:rsidRPr="004411AB">
        <w:rPr>
          <w:szCs w:val="21"/>
        </w:rPr>
        <w:t>hi3536_secondary_startup</w:t>
      </w:r>
      <w:r w:rsidRPr="004411AB">
        <w:rPr>
          <w:szCs w:val="21"/>
        </w:rPr>
        <w:t xml:space="preserve"> —</w:t>
      </w:r>
      <w:r w:rsidRPr="004411AB">
        <w:rPr>
          <w:rFonts w:hint="eastAsia"/>
          <w:szCs w:val="21"/>
        </w:rPr>
        <w:t xml:space="preserve">&gt; </w:t>
      </w:r>
      <w:r w:rsidR="00510AC5" w:rsidRPr="004411AB">
        <w:rPr>
          <w:szCs w:val="21"/>
        </w:rPr>
        <w:t>secondary_startup —</w:t>
      </w:r>
      <w:r w:rsidR="00510AC5" w:rsidRPr="004411AB">
        <w:rPr>
          <w:rFonts w:hint="eastAsia"/>
          <w:szCs w:val="21"/>
        </w:rPr>
        <w:t>&gt;</w:t>
      </w:r>
      <w:r w:rsidR="006C3025" w:rsidRPr="004411AB">
        <w:rPr>
          <w:szCs w:val="21"/>
        </w:rPr>
        <w:t xml:space="preserve"> </w:t>
      </w:r>
      <w:r w:rsidR="007A365C" w:rsidRPr="004411AB">
        <w:rPr>
          <w:szCs w:val="21"/>
        </w:rPr>
        <w:t>__secondary_switched —&gt;</w:t>
      </w:r>
      <w:r w:rsidR="000E04A3" w:rsidRPr="004411AB">
        <w:rPr>
          <w:szCs w:val="21"/>
        </w:rPr>
        <w:t xml:space="preserve"> </w:t>
      </w:r>
      <w:r w:rsidR="00152853" w:rsidRPr="004411AB">
        <w:rPr>
          <w:szCs w:val="21"/>
        </w:rPr>
        <w:t>secondary_start_kernel</w:t>
      </w:r>
      <w:r w:rsidR="00AB7D59">
        <w:rPr>
          <w:rFonts w:hint="eastAsia"/>
          <w:szCs w:val="21"/>
        </w:rPr>
        <w:t>：</w:t>
      </w:r>
      <w:r w:rsidR="007F4EF1">
        <w:rPr>
          <w:rFonts w:hint="eastAsia"/>
          <w:szCs w:val="21"/>
        </w:rPr>
        <w:t>（</w:t>
      </w:r>
      <w:r w:rsidR="00C411DD" w:rsidRPr="00C411DD">
        <w:rPr>
          <w:szCs w:val="21"/>
        </w:rPr>
        <w:t>arch/arm/kernel/smp.c</w:t>
      </w:r>
      <w:r w:rsidR="008C6CC8">
        <w:rPr>
          <w:rFonts w:hint="eastAsia"/>
          <w:szCs w:val="21"/>
        </w:rPr>
        <w:t>，</w:t>
      </w:r>
      <w:r w:rsidR="008C6CC8">
        <w:rPr>
          <w:szCs w:val="21"/>
        </w:rPr>
        <w:t>与体系结构无关</w:t>
      </w:r>
      <w:r w:rsidR="007F4EF1">
        <w:rPr>
          <w:rFonts w:hint="eastAsia"/>
          <w:szCs w:val="21"/>
        </w:rPr>
        <w:t>）</w:t>
      </w:r>
    </w:p>
    <w:p w:rsidR="00642133" w:rsidRDefault="00A02F6D" w:rsidP="00090DE1">
      <w:pPr>
        <w:rPr>
          <w:rFonts w:hint="eastAsia"/>
          <w:szCs w:val="21"/>
        </w:rPr>
      </w:pPr>
      <w:r>
        <w:rPr>
          <w:rFonts w:hint="eastAsia"/>
          <w:szCs w:val="21"/>
        </w:rPr>
        <w:t>实现</w:t>
      </w:r>
      <w:r>
        <w:rPr>
          <w:szCs w:val="21"/>
        </w:rPr>
        <w:t>次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的初始化，</w:t>
      </w:r>
      <w:r>
        <w:rPr>
          <w:szCs w:val="21"/>
        </w:rPr>
        <w:t>然后</w:t>
      </w:r>
      <w:r>
        <w:rPr>
          <w:rFonts w:hint="eastAsia"/>
          <w:szCs w:val="21"/>
        </w:rPr>
        <w:t>进入</w:t>
      </w:r>
      <w:r>
        <w:rPr>
          <w:szCs w:val="21"/>
        </w:rPr>
        <w:t>空闲任务。</w:t>
      </w:r>
    </w:p>
    <w:p w:rsidR="00FE21CA" w:rsidRDefault="00FE21CA" w:rsidP="00090DE1">
      <w:pPr>
        <w:rPr>
          <w:szCs w:val="21"/>
        </w:rPr>
      </w:pPr>
    </w:p>
    <w:p w:rsidR="00FE21CA" w:rsidRDefault="00FE21C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090DE1" w:rsidRPr="00761A2C" w:rsidRDefault="009D61C0" w:rsidP="00761A2C">
      <w:pPr>
        <w:pStyle w:val="1"/>
        <w:rPr>
          <w:rFonts w:asciiTheme="minorEastAsia" w:hAnsiTheme="minorEastAsia"/>
          <w:b w:val="0"/>
          <w:sz w:val="21"/>
          <w:szCs w:val="21"/>
        </w:rPr>
      </w:pPr>
      <w:r w:rsidRPr="00761A2C">
        <w:rPr>
          <w:rFonts w:asciiTheme="minorEastAsia" w:hAnsiTheme="minorEastAsia" w:hint="eastAsia"/>
          <w:b w:val="0"/>
          <w:sz w:val="21"/>
          <w:szCs w:val="21"/>
        </w:rPr>
        <w:lastRenderedPageBreak/>
        <w:t>附录A</w:t>
      </w:r>
    </w:p>
    <w:p w:rsidR="00090DE1" w:rsidRDefault="00090DE1" w:rsidP="00090DE1">
      <w:pPr>
        <w:rPr>
          <w:szCs w:val="21"/>
        </w:rPr>
      </w:pPr>
      <w:r>
        <w:rPr>
          <w:rFonts w:hint="eastAsia"/>
          <w:szCs w:val="21"/>
        </w:rPr>
        <w:t>参考</w:t>
      </w:r>
      <w:r>
        <w:rPr>
          <w:szCs w:val="21"/>
        </w:rPr>
        <w:t>资料：</w:t>
      </w:r>
    </w:p>
    <w:p w:rsidR="00090DE1" w:rsidRDefault="00090DE1" w:rsidP="00090DE1">
      <w:pPr>
        <w:rPr>
          <w:szCs w:val="21"/>
        </w:rPr>
      </w:pPr>
      <w:r w:rsidRPr="00090DE1">
        <w:rPr>
          <w:szCs w:val="21"/>
        </w:rPr>
        <w:t>http://www.cnblogs.com/pengdonglin137/p/3838245.html</w:t>
      </w:r>
    </w:p>
    <w:p w:rsidR="00090DE1" w:rsidRDefault="00090DE1" w:rsidP="00090DE1">
      <w:pPr>
        <w:rPr>
          <w:szCs w:val="21"/>
        </w:rPr>
      </w:pPr>
      <w:bookmarkStart w:id="0" w:name="_GoBack"/>
      <w:bookmarkEnd w:id="0"/>
    </w:p>
    <w:p w:rsidR="00090DE1" w:rsidRDefault="00090DE1" w:rsidP="00090DE1">
      <w:pPr>
        <w:rPr>
          <w:szCs w:val="21"/>
        </w:rPr>
      </w:pPr>
    </w:p>
    <w:p w:rsidR="00090DE1" w:rsidRPr="00023D99" w:rsidRDefault="00090DE1" w:rsidP="00090DE1">
      <w:pPr>
        <w:rPr>
          <w:szCs w:val="21"/>
        </w:rPr>
      </w:pPr>
    </w:p>
    <w:sectPr w:rsidR="00090DE1" w:rsidRPr="00023D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529B" w:rsidRDefault="00BD529B" w:rsidP="00C221BD">
      <w:r>
        <w:separator/>
      </w:r>
    </w:p>
  </w:endnote>
  <w:endnote w:type="continuationSeparator" w:id="0">
    <w:p w:rsidR="00BD529B" w:rsidRDefault="00BD529B" w:rsidP="00C221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529B" w:rsidRDefault="00BD529B" w:rsidP="00C221BD">
      <w:r>
        <w:separator/>
      </w:r>
    </w:p>
  </w:footnote>
  <w:footnote w:type="continuationSeparator" w:id="0">
    <w:p w:rsidR="00BD529B" w:rsidRDefault="00BD529B" w:rsidP="00C221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771"/>
    <w:rsid w:val="00010358"/>
    <w:rsid w:val="00011FB4"/>
    <w:rsid w:val="000152E6"/>
    <w:rsid w:val="000156D3"/>
    <w:rsid w:val="00015A14"/>
    <w:rsid w:val="00023D26"/>
    <w:rsid w:val="00023D99"/>
    <w:rsid w:val="0003084D"/>
    <w:rsid w:val="00030EE4"/>
    <w:rsid w:val="00033740"/>
    <w:rsid w:val="0003611A"/>
    <w:rsid w:val="000448C6"/>
    <w:rsid w:val="00051798"/>
    <w:rsid w:val="00052647"/>
    <w:rsid w:val="00052D2A"/>
    <w:rsid w:val="000551DC"/>
    <w:rsid w:val="00061404"/>
    <w:rsid w:val="00071CBF"/>
    <w:rsid w:val="000778EC"/>
    <w:rsid w:val="00087681"/>
    <w:rsid w:val="00090DE1"/>
    <w:rsid w:val="0009101B"/>
    <w:rsid w:val="00092CF1"/>
    <w:rsid w:val="00093DD1"/>
    <w:rsid w:val="000A13E0"/>
    <w:rsid w:val="000A6553"/>
    <w:rsid w:val="000A768B"/>
    <w:rsid w:val="000B679C"/>
    <w:rsid w:val="000C1F28"/>
    <w:rsid w:val="000C2269"/>
    <w:rsid w:val="000D4AA5"/>
    <w:rsid w:val="000D6908"/>
    <w:rsid w:val="000D7F3E"/>
    <w:rsid w:val="000E04A3"/>
    <w:rsid w:val="000E0ACD"/>
    <w:rsid w:val="000E4F20"/>
    <w:rsid w:val="000E63D4"/>
    <w:rsid w:val="000E6ECF"/>
    <w:rsid w:val="000F2549"/>
    <w:rsid w:val="000F5145"/>
    <w:rsid w:val="00101B38"/>
    <w:rsid w:val="001063E8"/>
    <w:rsid w:val="0011005C"/>
    <w:rsid w:val="001103DB"/>
    <w:rsid w:val="0011314C"/>
    <w:rsid w:val="001134EF"/>
    <w:rsid w:val="00113BC6"/>
    <w:rsid w:val="00115296"/>
    <w:rsid w:val="00116BE0"/>
    <w:rsid w:val="00124107"/>
    <w:rsid w:val="00130466"/>
    <w:rsid w:val="00131F35"/>
    <w:rsid w:val="001346A6"/>
    <w:rsid w:val="00136694"/>
    <w:rsid w:val="00150F5D"/>
    <w:rsid w:val="00152853"/>
    <w:rsid w:val="00163874"/>
    <w:rsid w:val="00170534"/>
    <w:rsid w:val="00171B83"/>
    <w:rsid w:val="001758ED"/>
    <w:rsid w:val="001761F9"/>
    <w:rsid w:val="00177706"/>
    <w:rsid w:val="00181354"/>
    <w:rsid w:val="00181E9C"/>
    <w:rsid w:val="001904BD"/>
    <w:rsid w:val="0019158E"/>
    <w:rsid w:val="001916D4"/>
    <w:rsid w:val="0019490A"/>
    <w:rsid w:val="00196D81"/>
    <w:rsid w:val="001A0F80"/>
    <w:rsid w:val="001A2290"/>
    <w:rsid w:val="001A2FBE"/>
    <w:rsid w:val="001A6B83"/>
    <w:rsid w:val="001B2B51"/>
    <w:rsid w:val="001C0EC0"/>
    <w:rsid w:val="001C6454"/>
    <w:rsid w:val="001C67D2"/>
    <w:rsid w:val="001C683D"/>
    <w:rsid w:val="001D0CE2"/>
    <w:rsid w:val="001D2B1A"/>
    <w:rsid w:val="001D4194"/>
    <w:rsid w:val="001D4AD2"/>
    <w:rsid w:val="001D5B01"/>
    <w:rsid w:val="001D6337"/>
    <w:rsid w:val="001D75CF"/>
    <w:rsid w:val="001D7E27"/>
    <w:rsid w:val="001E47C9"/>
    <w:rsid w:val="001E5951"/>
    <w:rsid w:val="001E6ED9"/>
    <w:rsid w:val="001F1CAB"/>
    <w:rsid w:val="001F1E72"/>
    <w:rsid w:val="0020025E"/>
    <w:rsid w:val="00207425"/>
    <w:rsid w:val="00223F9E"/>
    <w:rsid w:val="002274DB"/>
    <w:rsid w:val="00230D4B"/>
    <w:rsid w:val="00235BDE"/>
    <w:rsid w:val="00236E3A"/>
    <w:rsid w:val="00241745"/>
    <w:rsid w:val="002452B4"/>
    <w:rsid w:val="002604AB"/>
    <w:rsid w:val="00261B0A"/>
    <w:rsid w:val="002821A9"/>
    <w:rsid w:val="00282A93"/>
    <w:rsid w:val="00284D89"/>
    <w:rsid w:val="00286E19"/>
    <w:rsid w:val="00287605"/>
    <w:rsid w:val="00292247"/>
    <w:rsid w:val="00292F98"/>
    <w:rsid w:val="002A480B"/>
    <w:rsid w:val="002A51E5"/>
    <w:rsid w:val="002A6CE6"/>
    <w:rsid w:val="002B19A3"/>
    <w:rsid w:val="002C120D"/>
    <w:rsid w:val="002C1F14"/>
    <w:rsid w:val="002C27F0"/>
    <w:rsid w:val="002C3515"/>
    <w:rsid w:val="002C444B"/>
    <w:rsid w:val="002C6680"/>
    <w:rsid w:val="002D0C98"/>
    <w:rsid w:val="002D4D51"/>
    <w:rsid w:val="002D583B"/>
    <w:rsid w:val="002D60F9"/>
    <w:rsid w:val="002E0D94"/>
    <w:rsid w:val="002E1123"/>
    <w:rsid w:val="002E62C8"/>
    <w:rsid w:val="002E6DCF"/>
    <w:rsid w:val="002F27E2"/>
    <w:rsid w:val="002F3454"/>
    <w:rsid w:val="00302C0F"/>
    <w:rsid w:val="00310B4F"/>
    <w:rsid w:val="0031388A"/>
    <w:rsid w:val="0031711B"/>
    <w:rsid w:val="00321FBE"/>
    <w:rsid w:val="00324BCF"/>
    <w:rsid w:val="00325824"/>
    <w:rsid w:val="00327DD8"/>
    <w:rsid w:val="00330C82"/>
    <w:rsid w:val="0033582B"/>
    <w:rsid w:val="00341E2C"/>
    <w:rsid w:val="003432DB"/>
    <w:rsid w:val="00345C15"/>
    <w:rsid w:val="00353121"/>
    <w:rsid w:val="00356E12"/>
    <w:rsid w:val="00360678"/>
    <w:rsid w:val="003606A7"/>
    <w:rsid w:val="00361D7C"/>
    <w:rsid w:val="00375B92"/>
    <w:rsid w:val="0038108D"/>
    <w:rsid w:val="00381BB4"/>
    <w:rsid w:val="0038374B"/>
    <w:rsid w:val="00384FBA"/>
    <w:rsid w:val="00397368"/>
    <w:rsid w:val="003A2D38"/>
    <w:rsid w:val="003A5A3B"/>
    <w:rsid w:val="003B0F9F"/>
    <w:rsid w:val="003B23C0"/>
    <w:rsid w:val="003B7C4B"/>
    <w:rsid w:val="003C3527"/>
    <w:rsid w:val="003D3A07"/>
    <w:rsid w:val="003D3B43"/>
    <w:rsid w:val="003F7120"/>
    <w:rsid w:val="00403203"/>
    <w:rsid w:val="004043DA"/>
    <w:rsid w:val="00407126"/>
    <w:rsid w:val="004118A5"/>
    <w:rsid w:val="00415064"/>
    <w:rsid w:val="00420332"/>
    <w:rsid w:val="00420980"/>
    <w:rsid w:val="0042121F"/>
    <w:rsid w:val="00423FA9"/>
    <w:rsid w:val="00427173"/>
    <w:rsid w:val="00433442"/>
    <w:rsid w:val="00433B20"/>
    <w:rsid w:val="00435FD9"/>
    <w:rsid w:val="004411AB"/>
    <w:rsid w:val="00444D0C"/>
    <w:rsid w:val="00445BD9"/>
    <w:rsid w:val="00446577"/>
    <w:rsid w:val="00451959"/>
    <w:rsid w:val="00451FC6"/>
    <w:rsid w:val="0045385E"/>
    <w:rsid w:val="004545DC"/>
    <w:rsid w:val="00461AC8"/>
    <w:rsid w:val="00465B47"/>
    <w:rsid w:val="0046792E"/>
    <w:rsid w:val="00477650"/>
    <w:rsid w:val="004816F5"/>
    <w:rsid w:val="00491F73"/>
    <w:rsid w:val="00492706"/>
    <w:rsid w:val="00496770"/>
    <w:rsid w:val="00497919"/>
    <w:rsid w:val="004A1524"/>
    <w:rsid w:val="004A2EC7"/>
    <w:rsid w:val="004A49A4"/>
    <w:rsid w:val="004A5991"/>
    <w:rsid w:val="004A77B4"/>
    <w:rsid w:val="004B758B"/>
    <w:rsid w:val="004B7C0F"/>
    <w:rsid w:val="004C0D6D"/>
    <w:rsid w:val="004C0D81"/>
    <w:rsid w:val="004C51AF"/>
    <w:rsid w:val="004C75E1"/>
    <w:rsid w:val="004D1CB8"/>
    <w:rsid w:val="004D3FE3"/>
    <w:rsid w:val="004D7924"/>
    <w:rsid w:val="004E1634"/>
    <w:rsid w:val="004E5690"/>
    <w:rsid w:val="004E6636"/>
    <w:rsid w:val="004F585D"/>
    <w:rsid w:val="004F6766"/>
    <w:rsid w:val="0050248E"/>
    <w:rsid w:val="00503999"/>
    <w:rsid w:val="00504E38"/>
    <w:rsid w:val="00505194"/>
    <w:rsid w:val="00510AC5"/>
    <w:rsid w:val="0051662C"/>
    <w:rsid w:val="00517275"/>
    <w:rsid w:val="00523254"/>
    <w:rsid w:val="00523EFE"/>
    <w:rsid w:val="0052485A"/>
    <w:rsid w:val="0052596F"/>
    <w:rsid w:val="0053499D"/>
    <w:rsid w:val="005359FE"/>
    <w:rsid w:val="005372BE"/>
    <w:rsid w:val="005374C5"/>
    <w:rsid w:val="005422BA"/>
    <w:rsid w:val="0054502B"/>
    <w:rsid w:val="0054646E"/>
    <w:rsid w:val="00550D7B"/>
    <w:rsid w:val="00551A6A"/>
    <w:rsid w:val="00557579"/>
    <w:rsid w:val="00562B6B"/>
    <w:rsid w:val="00562B9F"/>
    <w:rsid w:val="00567032"/>
    <w:rsid w:val="00574DFE"/>
    <w:rsid w:val="00577C18"/>
    <w:rsid w:val="00583CF0"/>
    <w:rsid w:val="00591BE6"/>
    <w:rsid w:val="005A2B15"/>
    <w:rsid w:val="005A3EE7"/>
    <w:rsid w:val="005A4435"/>
    <w:rsid w:val="005A4964"/>
    <w:rsid w:val="005A5167"/>
    <w:rsid w:val="005A6AA5"/>
    <w:rsid w:val="005A77DF"/>
    <w:rsid w:val="005B0B2F"/>
    <w:rsid w:val="005B5271"/>
    <w:rsid w:val="005B581A"/>
    <w:rsid w:val="005B5D51"/>
    <w:rsid w:val="005B70FB"/>
    <w:rsid w:val="005C2710"/>
    <w:rsid w:val="005C27E9"/>
    <w:rsid w:val="005C3123"/>
    <w:rsid w:val="005C419A"/>
    <w:rsid w:val="005C5FD4"/>
    <w:rsid w:val="005D0346"/>
    <w:rsid w:val="005D5893"/>
    <w:rsid w:val="005E2BAD"/>
    <w:rsid w:val="005F28D7"/>
    <w:rsid w:val="005F7281"/>
    <w:rsid w:val="006006B6"/>
    <w:rsid w:val="00603F6F"/>
    <w:rsid w:val="0062145C"/>
    <w:rsid w:val="00621E47"/>
    <w:rsid w:val="00622BCE"/>
    <w:rsid w:val="006245C2"/>
    <w:rsid w:val="00624995"/>
    <w:rsid w:val="00626516"/>
    <w:rsid w:val="00626D65"/>
    <w:rsid w:val="00630A9C"/>
    <w:rsid w:val="00631B82"/>
    <w:rsid w:val="006344A8"/>
    <w:rsid w:val="00642133"/>
    <w:rsid w:val="00642767"/>
    <w:rsid w:val="00642F8C"/>
    <w:rsid w:val="00657D70"/>
    <w:rsid w:val="00660DDA"/>
    <w:rsid w:val="00661512"/>
    <w:rsid w:val="00661B4F"/>
    <w:rsid w:val="00667C1A"/>
    <w:rsid w:val="0067069E"/>
    <w:rsid w:val="00671709"/>
    <w:rsid w:val="00680188"/>
    <w:rsid w:val="0068280C"/>
    <w:rsid w:val="00683C72"/>
    <w:rsid w:val="00685E2B"/>
    <w:rsid w:val="006863C6"/>
    <w:rsid w:val="006868A3"/>
    <w:rsid w:val="006875EE"/>
    <w:rsid w:val="00695F6C"/>
    <w:rsid w:val="006A448F"/>
    <w:rsid w:val="006A782A"/>
    <w:rsid w:val="006A7D48"/>
    <w:rsid w:val="006B4879"/>
    <w:rsid w:val="006B6C05"/>
    <w:rsid w:val="006B6FB9"/>
    <w:rsid w:val="006C3025"/>
    <w:rsid w:val="006D51A9"/>
    <w:rsid w:val="006D5E97"/>
    <w:rsid w:val="006E72C5"/>
    <w:rsid w:val="006F2B5F"/>
    <w:rsid w:val="00702033"/>
    <w:rsid w:val="00703088"/>
    <w:rsid w:val="007144AF"/>
    <w:rsid w:val="007214F4"/>
    <w:rsid w:val="007316E8"/>
    <w:rsid w:val="00733299"/>
    <w:rsid w:val="00740826"/>
    <w:rsid w:val="00741963"/>
    <w:rsid w:val="00747C4F"/>
    <w:rsid w:val="00755107"/>
    <w:rsid w:val="00761A2C"/>
    <w:rsid w:val="00766607"/>
    <w:rsid w:val="00771203"/>
    <w:rsid w:val="007724BC"/>
    <w:rsid w:val="00774F6E"/>
    <w:rsid w:val="007804E8"/>
    <w:rsid w:val="00782997"/>
    <w:rsid w:val="00784E7C"/>
    <w:rsid w:val="00790B42"/>
    <w:rsid w:val="007964A3"/>
    <w:rsid w:val="00797144"/>
    <w:rsid w:val="00797989"/>
    <w:rsid w:val="007A0B36"/>
    <w:rsid w:val="007A233F"/>
    <w:rsid w:val="007A365C"/>
    <w:rsid w:val="007A69AA"/>
    <w:rsid w:val="007A787B"/>
    <w:rsid w:val="007B3457"/>
    <w:rsid w:val="007B4770"/>
    <w:rsid w:val="007B54A7"/>
    <w:rsid w:val="007B5E88"/>
    <w:rsid w:val="007B7771"/>
    <w:rsid w:val="007C28FF"/>
    <w:rsid w:val="007D24F4"/>
    <w:rsid w:val="007E1F4D"/>
    <w:rsid w:val="007E719E"/>
    <w:rsid w:val="007F26AF"/>
    <w:rsid w:val="007F2B90"/>
    <w:rsid w:val="007F4EF1"/>
    <w:rsid w:val="008002D0"/>
    <w:rsid w:val="00806B4C"/>
    <w:rsid w:val="0081117C"/>
    <w:rsid w:val="00813293"/>
    <w:rsid w:val="00814731"/>
    <w:rsid w:val="00827259"/>
    <w:rsid w:val="008364E1"/>
    <w:rsid w:val="00850E2A"/>
    <w:rsid w:val="008524D8"/>
    <w:rsid w:val="008600E9"/>
    <w:rsid w:val="008616E8"/>
    <w:rsid w:val="00861CD9"/>
    <w:rsid w:val="0087193D"/>
    <w:rsid w:val="00872635"/>
    <w:rsid w:val="0087797C"/>
    <w:rsid w:val="00880FB6"/>
    <w:rsid w:val="00881DA4"/>
    <w:rsid w:val="00882632"/>
    <w:rsid w:val="00882F0F"/>
    <w:rsid w:val="008836FC"/>
    <w:rsid w:val="008851A5"/>
    <w:rsid w:val="008B366E"/>
    <w:rsid w:val="008B430B"/>
    <w:rsid w:val="008B6CB2"/>
    <w:rsid w:val="008C6CC8"/>
    <w:rsid w:val="008C7C6D"/>
    <w:rsid w:val="008D2537"/>
    <w:rsid w:val="008D3657"/>
    <w:rsid w:val="008E4D9B"/>
    <w:rsid w:val="008E6251"/>
    <w:rsid w:val="008F6A01"/>
    <w:rsid w:val="00905125"/>
    <w:rsid w:val="0091502A"/>
    <w:rsid w:val="00916E6A"/>
    <w:rsid w:val="009171E8"/>
    <w:rsid w:val="00920123"/>
    <w:rsid w:val="00920188"/>
    <w:rsid w:val="00920E3D"/>
    <w:rsid w:val="009213B5"/>
    <w:rsid w:val="009215AD"/>
    <w:rsid w:val="009302BB"/>
    <w:rsid w:val="00931936"/>
    <w:rsid w:val="00932771"/>
    <w:rsid w:val="00934719"/>
    <w:rsid w:val="009359D0"/>
    <w:rsid w:val="00935C29"/>
    <w:rsid w:val="00936C2B"/>
    <w:rsid w:val="009401F1"/>
    <w:rsid w:val="00942388"/>
    <w:rsid w:val="009459AA"/>
    <w:rsid w:val="009463FC"/>
    <w:rsid w:val="009477A5"/>
    <w:rsid w:val="009613A4"/>
    <w:rsid w:val="009625AE"/>
    <w:rsid w:val="00962742"/>
    <w:rsid w:val="00965311"/>
    <w:rsid w:val="009679C9"/>
    <w:rsid w:val="0097146E"/>
    <w:rsid w:val="00972298"/>
    <w:rsid w:val="00982794"/>
    <w:rsid w:val="009867DF"/>
    <w:rsid w:val="009967CB"/>
    <w:rsid w:val="009969C4"/>
    <w:rsid w:val="009A7D6E"/>
    <w:rsid w:val="009B00D7"/>
    <w:rsid w:val="009B1FB3"/>
    <w:rsid w:val="009B2A30"/>
    <w:rsid w:val="009C24DA"/>
    <w:rsid w:val="009C371A"/>
    <w:rsid w:val="009C7F2D"/>
    <w:rsid w:val="009D278F"/>
    <w:rsid w:val="009D28FC"/>
    <w:rsid w:val="009D3321"/>
    <w:rsid w:val="009D37AE"/>
    <w:rsid w:val="009D61C0"/>
    <w:rsid w:val="009D699D"/>
    <w:rsid w:val="009D7BA9"/>
    <w:rsid w:val="009E7A55"/>
    <w:rsid w:val="009F706C"/>
    <w:rsid w:val="00A02F6D"/>
    <w:rsid w:val="00A070F1"/>
    <w:rsid w:val="00A107D5"/>
    <w:rsid w:val="00A1149F"/>
    <w:rsid w:val="00A12074"/>
    <w:rsid w:val="00A14915"/>
    <w:rsid w:val="00A15D5A"/>
    <w:rsid w:val="00A15D69"/>
    <w:rsid w:val="00A254DE"/>
    <w:rsid w:val="00A33AA9"/>
    <w:rsid w:val="00A36EED"/>
    <w:rsid w:val="00A406A5"/>
    <w:rsid w:val="00A420FD"/>
    <w:rsid w:val="00A43265"/>
    <w:rsid w:val="00A4374A"/>
    <w:rsid w:val="00A4448B"/>
    <w:rsid w:val="00A44969"/>
    <w:rsid w:val="00A548A6"/>
    <w:rsid w:val="00A548FC"/>
    <w:rsid w:val="00A60AC4"/>
    <w:rsid w:val="00A61124"/>
    <w:rsid w:val="00A61C5E"/>
    <w:rsid w:val="00A64E87"/>
    <w:rsid w:val="00A661AC"/>
    <w:rsid w:val="00A85F0A"/>
    <w:rsid w:val="00A9079D"/>
    <w:rsid w:val="00A913A1"/>
    <w:rsid w:val="00A93054"/>
    <w:rsid w:val="00A93CD6"/>
    <w:rsid w:val="00A96E77"/>
    <w:rsid w:val="00AA0E0E"/>
    <w:rsid w:val="00AA178D"/>
    <w:rsid w:val="00AA248A"/>
    <w:rsid w:val="00AA6804"/>
    <w:rsid w:val="00AA76FC"/>
    <w:rsid w:val="00AA7961"/>
    <w:rsid w:val="00AB7D59"/>
    <w:rsid w:val="00AC0FD8"/>
    <w:rsid w:val="00AC3330"/>
    <w:rsid w:val="00AD003D"/>
    <w:rsid w:val="00AE05EF"/>
    <w:rsid w:val="00AE1F7D"/>
    <w:rsid w:val="00AE371F"/>
    <w:rsid w:val="00AE6275"/>
    <w:rsid w:val="00AF5894"/>
    <w:rsid w:val="00AF6293"/>
    <w:rsid w:val="00AF7750"/>
    <w:rsid w:val="00B021C3"/>
    <w:rsid w:val="00B03FE0"/>
    <w:rsid w:val="00B0530E"/>
    <w:rsid w:val="00B1191A"/>
    <w:rsid w:val="00B239DD"/>
    <w:rsid w:val="00B269A8"/>
    <w:rsid w:val="00B33EDC"/>
    <w:rsid w:val="00B414E4"/>
    <w:rsid w:val="00B423C4"/>
    <w:rsid w:val="00B43171"/>
    <w:rsid w:val="00B43628"/>
    <w:rsid w:val="00B5134D"/>
    <w:rsid w:val="00B52CA3"/>
    <w:rsid w:val="00B62C12"/>
    <w:rsid w:val="00B66478"/>
    <w:rsid w:val="00B706B2"/>
    <w:rsid w:val="00B71E78"/>
    <w:rsid w:val="00B758A6"/>
    <w:rsid w:val="00B77855"/>
    <w:rsid w:val="00B80515"/>
    <w:rsid w:val="00B83BCE"/>
    <w:rsid w:val="00B858D2"/>
    <w:rsid w:val="00B92DF9"/>
    <w:rsid w:val="00B957FF"/>
    <w:rsid w:val="00B968CC"/>
    <w:rsid w:val="00BA012D"/>
    <w:rsid w:val="00BA150E"/>
    <w:rsid w:val="00BA3AFE"/>
    <w:rsid w:val="00BA7095"/>
    <w:rsid w:val="00BB1524"/>
    <w:rsid w:val="00BB1752"/>
    <w:rsid w:val="00BB3808"/>
    <w:rsid w:val="00BB5050"/>
    <w:rsid w:val="00BC7A7B"/>
    <w:rsid w:val="00BD43BE"/>
    <w:rsid w:val="00BD4ECF"/>
    <w:rsid w:val="00BD529B"/>
    <w:rsid w:val="00BD752B"/>
    <w:rsid w:val="00BE3506"/>
    <w:rsid w:val="00BE5F40"/>
    <w:rsid w:val="00BF06B4"/>
    <w:rsid w:val="00BF5ACD"/>
    <w:rsid w:val="00BF6079"/>
    <w:rsid w:val="00BF6FDE"/>
    <w:rsid w:val="00C015F7"/>
    <w:rsid w:val="00C016E0"/>
    <w:rsid w:val="00C0600E"/>
    <w:rsid w:val="00C07D2B"/>
    <w:rsid w:val="00C122E8"/>
    <w:rsid w:val="00C221BD"/>
    <w:rsid w:val="00C22AF2"/>
    <w:rsid w:val="00C26C60"/>
    <w:rsid w:val="00C27988"/>
    <w:rsid w:val="00C3396B"/>
    <w:rsid w:val="00C33BD3"/>
    <w:rsid w:val="00C3623F"/>
    <w:rsid w:val="00C411DD"/>
    <w:rsid w:val="00C42092"/>
    <w:rsid w:val="00C42A8F"/>
    <w:rsid w:val="00C43C7F"/>
    <w:rsid w:val="00C44E5B"/>
    <w:rsid w:val="00C45E92"/>
    <w:rsid w:val="00C465E1"/>
    <w:rsid w:val="00C4672D"/>
    <w:rsid w:val="00C46AFF"/>
    <w:rsid w:val="00C47916"/>
    <w:rsid w:val="00C50A52"/>
    <w:rsid w:val="00C51AC4"/>
    <w:rsid w:val="00C53A44"/>
    <w:rsid w:val="00C54941"/>
    <w:rsid w:val="00C54F58"/>
    <w:rsid w:val="00C619D0"/>
    <w:rsid w:val="00C645E7"/>
    <w:rsid w:val="00C70AA5"/>
    <w:rsid w:val="00C74407"/>
    <w:rsid w:val="00C77C62"/>
    <w:rsid w:val="00C86805"/>
    <w:rsid w:val="00C87FA1"/>
    <w:rsid w:val="00C90C56"/>
    <w:rsid w:val="00C96DAB"/>
    <w:rsid w:val="00C977B9"/>
    <w:rsid w:val="00CA0AD3"/>
    <w:rsid w:val="00CA11A6"/>
    <w:rsid w:val="00CA2A92"/>
    <w:rsid w:val="00CA3ACB"/>
    <w:rsid w:val="00CA5995"/>
    <w:rsid w:val="00CB1EE7"/>
    <w:rsid w:val="00CB33C9"/>
    <w:rsid w:val="00CB374F"/>
    <w:rsid w:val="00CB6243"/>
    <w:rsid w:val="00CB7168"/>
    <w:rsid w:val="00CB7F25"/>
    <w:rsid w:val="00CC291A"/>
    <w:rsid w:val="00CC4908"/>
    <w:rsid w:val="00CD149D"/>
    <w:rsid w:val="00CD4548"/>
    <w:rsid w:val="00CD48AA"/>
    <w:rsid w:val="00CD5455"/>
    <w:rsid w:val="00CE00D1"/>
    <w:rsid w:val="00CE2144"/>
    <w:rsid w:val="00CE68B2"/>
    <w:rsid w:val="00CF0972"/>
    <w:rsid w:val="00CF28F3"/>
    <w:rsid w:val="00CF3256"/>
    <w:rsid w:val="00D033D3"/>
    <w:rsid w:val="00D043CF"/>
    <w:rsid w:val="00D1248A"/>
    <w:rsid w:val="00D22733"/>
    <w:rsid w:val="00D24259"/>
    <w:rsid w:val="00D24EA7"/>
    <w:rsid w:val="00D25572"/>
    <w:rsid w:val="00D25852"/>
    <w:rsid w:val="00D27878"/>
    <w:rsid w:val="00D32AAE"/>
    <w:rsid w:val="00D4232F"/>
    <w:rsid w:val="00D44B2C"/>
    <w:rsid w:val="00D53396"/>
    <w:rsid w:val="00D54E2B"/>
    <w:rsid w:val="00D57CC4"/>
    <w:rsid w:val="00D72E82"/>
    <w:rsid w:val="00D738C5"/>
    <w:rsid w:val="00D762F5"/>
    <w:rsid w:val="00D8095A"/>
    <w:rsid w:val="00D85F25"/>
    <w:rsid w:val="00D864BD"/>
    <w:rsid w:val="00D91E25"/>
    <w:rsid w:val="00DA033F"/>
    <w:rsid w:val="00DA053B"/>
    <w:rsid w:val="00DA08DE"/>
    <w:rsid w:val="00DA19B0"/>
    <w:rsid w:val="00DA361A"/>
    <w:rsid w:val="00DA41E9"/>
    <w:rsid w:val="00DA686D"/>
    <w:rsid w:val="00DA7638"/>
    <w:rsid w:val="00DB4F75"/>
    <w:rsid w:val="00DC0747"/>
    <w:rsid w:val="00DC6020"/>
    <w:rsid w:val="00DC70DF"/>
    <w:rsid w:val="00DD1021"/>
    <w:rsid w:val="00DD26CF"/>
    <w:rsid w:val="00DD27B1"/>
    <w:rsid w:val="00DD3C82"/>
    <w:rsid w:val="00DD45EB"/>
    <w:rsid w:val="00DE4BB3"/>
    <w:rsid w:val="00DE7875"/>
    <w:rsid w:val="00DF282E"/>
    <w:rsid w:val="00DF3C1F"/>
    <w:rsid w:val="00E0385F"/>
    <w:rsid w:val="00E03A7F"/>
    <w:rsid w:val="00E03F7C"/>
    <w:rsid w:val="00E10935"/>
    <w:rsid w:val="00E14CA6"/>
    <w:rsid w:val="00E15B06"/>
    <w:rsid w:val="00E15EC8"/>
    <w:rsid w:val="00E177BD"/>
    <w:rsid w:val="00E2753E"/>
    <w:rsid w:val="00E27B49"/>
    <w:rsid w:val="00E33296"/>
    <w:rsid w:val="00E3566D"/>
    <w:rsid w:val="00E46E11"/>
    <w:rsid w:val="00E47D42"/>
    <w:rsid w:val="00E501BF"/>
    <w:rsid w:val="00E506CB"/>
    <w:rsid w:val="00E52411"/>
    <w:rsid w:val="00E633D9"/>
    <w:rsid w:val="00E664F3"/>
    <w:rsid w:val="00E74AF3"/>
    <w:rsid w:val="00E82CE2"/>
    <w:rsid w:val="00E87764"/>
    <w:rsid w:val="00E87B87"/>
    <w:rsid w:val="00E87CCF"/>
    <w:rsid w:val="00E923F8"/>
    <w:rsid w:val="00E93A82"/>
    <w:rsid w:val="00E94748"/>
    <w:rsid w:val="00E9479B"/>
    <w:rsid w:val="00EA1A2F"/>
    <w:rsid w:val="00EA2AE9"/>
    <w:rsid w:val="00EA2C67"/>
    <w:rsid w:val="00EA2E9E"/>
    <w:rsid w:val="00EA4732"/>
    <w:rsid w:val="00EA5456"/>
    <w:rsid w:val="00EB0AB2"/>
    <w:rsid w:val="00EB2360"/>
    <w:rsid w:val="00EB3F18"/>
    <w:rsid w:val="00EB4797"/>
    <w:rsid w:val="00EB5673"/>
    <w:rsid w:val="00EB6508"/>
    <w:rsid w:val="00EC3AF4"/>
    <w:rsid w:val="00EE04F5"/>
    <w:rsid w:val="00EE6534"/>
    <w:rsid w:val="00EF2265"/>
    <w:rsid w:val="00EF4B96"/>
    <w:rsid w:val="00F00ED1"/>
    <w:rsid w:val="00F0598A"/>
    <w:rsid w:val="00F0793B"/>
    <w:rsid w:val="00F12629"/>
    <w:rsid w:val="00F157DA"/>
    <w:rsid w:val="00F2124C"/>
    <w:rsid w:val="00F2205D"/>
    <w:rsid w:val="00F25E3A"/>
    <w:rsid w:val="00F25E41"/>
    <w:rsid w:val="00F267CD"/>
    <w:rsid w:val="00F32796"/>
    <w:rsid w:val="00F435D2"/>
    <w:rsid w:val="00F4367C"/>
    <w:rsid w:val="00F45957"/>
    <w:rsid w:val="00F46C36"/>
    <w:rsid w:val="00F46DB7"/>
    <w:rsid w:val="00F51E81"/>
    <w:rsid w:val="00F575BF"/>
    <w:rsid w:val="00F638B6"/>
    <w:rsid w:val="00F65BC7"/>
    <w:rsid w:val="00F6725D"/>
    <w:rsid w:val="00F67827"/>
    <w:rsid w:val="00F72C36"/>
    <w:rsid w:val="00F7766F"/>
    <w:rsid w:val="00F83413"/>
    <w:rsid w:val="00F8418F"/>
    <w:rsid w:val="00F84A74"/>
    <w:rsid w:val="00F860BD"/>
    <w:rsid w:val="00F860CC"/>
    <w:rsid w:val="00F87645"/>
    <w:rsid w:val="00F87796"/>
    <w:rsid w:val="00F95A07"/>
    <w:rsid w:val="00F97AF9"/>
    <w:rsid w:val="00FA0961"/>
    <w:rsid w:val="00FA0C07"/>
    <w:rsid w:val="00FA3339"/>
    <w:rsid w:val="00FB353F"/>
    <w:rsid w:val="00FB37C3"/>
    <w:rsid w:val="00FC0264"/>
    <w:rsid w:val="00FC0D2C"/>
    <w:rsid w:val="00FC52A8"/>
    <w:rsid w:val="00FC5636"/>
    <w:rsid w:val="00FC5E81"/>
    <w:rsid w:val="00FC722C"/>
    <w:rsid w:val="00FD122B"/>
    <w:rsid w:val="00FE0BC0"/>
    <w:rsid w:val="00FE21CA"/>
    <w:rsid w:val="00FE2919"/>
    <w:rsid w:val="00FE455F"/>
    <w:rsid w:val="00FE5CB8"/>
    <w:rsid w:val="00FE72C4"/>
    <w:rsid w:val="00FF6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F9390F-36C2-40D5-91EF-E0132CB21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916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23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32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916D4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A60A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7D24F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D24F4"/>
    <w:rPr>
      <w:rFonts w:ascii="宋体" w:eastAsia="宋体" w:hAnsi="宋体" w:cs="宋体"/>
      <w:kern w:val="0"/>
      <w:sz w:val="24"/>
      <w:szCs w:val="24"/>
    </w:rPr>
  </w:style>
  <w:style w:type="character" w:customStyle="1" w:styleId="lnum">
    <w:name w:val="lnum"/>
    <w:basedOn w:val="a0"/>
    <w:rsid w:val="00150F5D"/>
  </w:style>
  <w:style w:type="character" w:customStyle="1" w:styleId="rem">
    <w:name w:val="rem"/>
    <w:basedOn w:val="a0"/>
    <w:rsid w:val="00150F5D"/>
  </w:style>
  <w:style w:type="character" w:customStyle="1" w:styleId="preproc">
    <w:name w:val="preproc"/>
    <w:basedOn w:val="a0"/>
    <w:rsid w:val="00EB6508"/>
  </w:style>
  <w:style w:type="character" w:customStyle="1" w:styleId="2Char">
    <w:name w:val="标题 2 Char"/>
    <w:basedOn w:val="a0"/>
    <w:link w:val="2"/>
    <w:uiPriority w:val="9"/>
    <w:rsid w:val="00D423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221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221B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221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221B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3329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45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1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41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4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4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9</TotalTime>
  <Pages>24</Pages>
  <Words>3879</Words>
  <Characters>22113</Characters>
  <Application>Microsoft Office Word</Application>
  <DocSecurity>0</DocSecurity>
  <Lines>184</Lines>
  <Paragraphs>51</Paragraphs>
  <ScaleCrop>false</ScaleCrop>
  <Company>Microsoft China</Company>
  <LinksUpToDate>false</LinksUpToDate>
  <CharactersWithSpaces>25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1053</cp:revision>
  <dcterms:created xsi:type="dcterms:W3CDTF">2017-08-14T06:12:00Z</dcterms:created>
  <dcterms:modified xsi:type="dcterms:W3CDTF">2018-01-17T09:27:00Z</dcterms:modified>
</cp:coreProperties>
</file>